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heme/themeOverride1.xml" ContentType="application/vnd.openxmlformats-officedocument.themeOverr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10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theme/themeOverride3.xml" ContentType="application/vnd.openxmlformats-officedocument.themeOverride+xml"/>
  <Override PartName="/ppt/notesSlides/notesSlide11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12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13.xml" ContentType="application/vnd.openxmlformats-officedocument.presentationml.notesSlide+xml"/>
  <Override PartName="/ppt/theme/themeOverride6.xml" ContentType="application/vnd.openxmlformats-officedocument.themeOverride+xml"/>
  <Override PartName="/ppt/notesSlides/notesSlide14.xml" ContentType="application/vnd.openxmlformats-officedocument.presentationml.notesSlide+xml"/>
  <Override PartName="/ppt/theme/themeOverride7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26"/>
  </p:notesMasterIdLst>
  <p:sldIdLst>
    <p:sldId id="256" r:id="rId2"/>
    <p:sldId id="571" r:id="rId3"/>
    <p:sldId id="578" r:id="rId4"/>
    <p:sldId id="653" r:id="rId5"/>
    <p:sldId id="654" r:id="rId6"/>
    <p:sldId id="665" r:id="rId7"/>
    <p:sldId id="658" r:id="rId8"/>
    <p:sldId id="682" r:id="rId9"/>
    <p:sldId id="681" r:id="rId10"/>
    <p:sldId id="675" r:id="rId11"/>
    <p:sldId id="676" r:id="rId12"/>
    <p:sldId id="684" r:id="rId13"/>
    <p:sldId id="677" r:id="rId14"/>
    <p:sldId id="678" r:id="rId15"/>
    <p:sldId id="646" r:id="rId16"/>
    <p:sldId id="667" r:id="rId17"/>
    <p:sldId id="668" r:id="rId18"/>
    <p:sldId id="669" r:id="rId19"/>
    <p:sldId id="670" r:id="rId20"/>
    <p:sldId id="671" r:id="rId21"/>
    <p:sldId id="672" r:id="rId22"/>
    <p:sldId id="673" r:id="rId23"/>
    <p:sldId id="548" r:id="rId24"/>
    <p:sldId id="485" r:id="rId25"/>
  </p:sldIdLst>
  <p:sldSz cx="9144000" cy="6858000" type="screen4x3"/>
  <p:notesSz cx="6858000" cy="9144000"/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微软雅黑" pitchFamily="34" charset="-122"/>
        <a:ea typeface="微软雅黑" pitchFamily="34" charset="-122"/>
        <a:cs typeface="楷体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微软雅黑" pitchFamily="34" charset="-122"/>
        <a:ea typeface="微软雅黑" pitchFamily="34" charset="-122"/>
        <a:cs typeface="楷体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微软雅黑" pitchFamily="34" charset="-122"/>
        <a:ea typeface="微软雅黑" pitchFamily="34" charset="-122"/>
        <a:cs typeface="楷体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微软雅黑" pitchFamily="34" charset="-122"/>
        <a:ea typeface="微软雅黑" pitchFamily="34" charset="-122"/>
        <a:cs typeface="楷体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微软雅黑" pitchFamily="34" charset="-122"/>
        <a:ea typeface="微软雅黑" pitchFamily="34" charset="-122"/>
        <a:cs typeface="楷体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微软雅黑" pitchFamily="34" charset="-122"/>
        <a:ea typeface="微软雅黑" pitchFamily="34" charset="-122"/>
        <a:cs typeface="楷体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微软雅黑" pitchFamily="34" charset="-122"/>
        <a:ea typeface="微软雅黑" pitchFamily="34" charset="-122"/>
        <a:cs typeface="楷体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微软雅黑" pitchFamily="34" charset="-122"/>
        <a:ea typeface="微软雅黑" pitchFamily="34" charset="-122"/>
        <a:cs typeface="楷体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微软雅黑" pitchFamily="34" charset="-122"/>
        <a:ea typeface="微软雅黑" pitchFamily="34" charset="-122"/>
        <a:cs typeface="楷体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5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5D175"/>
    <a:srgbClr val="4890A3"/>
    <a:srgbClr val="CEF3CE"/>
    <a:srgbClr val="FFB0B0"/>
    <a:srgbClr val="FFFFFF"/>
    <a:srgbClr val="1F961F"/>
    <a:srgbClr val="3A8797"/>
    <a:srgbClr val="3A8898"/>
    <a:srgbClr val="FCC818"/>
    <a:srgbClr val="ED562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327" autoAdjust="0"/>
    <p:restoredTop sz="81106" autoAdjust="0"/>
  </p:normalViewPr>
  <p:slideViewPr>
    <p:cSldViewPr>
      <p:cViewPr varScale="1">
        <p:scale>
          <a:sx n="94" d="100"/>
          <a:sy n="94" d="100"/>
        </p:scale>
        <p:origin x="594" y="90"/>
      </p:cViewPr>
      <p:guideLst>
        <p:guide orient="horz" pos="2160"/>
        <p:guide pos="2852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9BAAE53-8D16-424B-B866-85A7C7754FBC}" type="doc">
      <dgm:prSet loTypeId="urn:microsoft.com/office/officeart/2005/8/layout/radial3" loCatId="cycle" qsTypeId="urn:microsoft.com/office/officeart/2005/8/quickstyle/3d4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0AAA831-92F7-4778-8744-192A3747E8F3}">
      <dgm:prSet phldrT="[文本]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altLang="zh-CN" dirty="0" smtClean="0"/>
            <a:t> </a:t>
          </a:r>
          <a:endParaRPr lang="zh-CN" altLang="en-US" dirty="0"/>
        </a:p>
      </dgm:t>
    </dgm:pt>
    <dgm:pt modelId="{63A8CAD9-EEBF-4730-8E85-0D0B6CE55075}" type="parTrans" cxnId="{0C629B95-2902-4C7A-A5B7-A3B6382D0C04}">
      <dgm:prSet/>
      <dgm:spPr/>
      <dgm:t>
        <a:bodyPr/>
        <a:lstStyle/>
        <a:p>
          <a:endParaRPr lang="zh-CN" altLang="en-US"/>
        </a:p>
      </dgm:t>
    </dgm:pt>
    <dgm:pt modelId="{C9F1C0C7-BDAB-4A0A-B612-9D60CF615AB3}" type="sibTrans" cxnId="{0C629B95-2902-4C7A-A5B7-A3B6382D0C04}">
      <dgm:prSet/>
      <dgm:spPr/>
      <dgm:t>
        <a:bodyPr/>
        <a:lstStyle/>
        <a:p>
          <a:endParaRPr lang="zh-CN" altLang="en-US"/>
        </a:p>
      </dgm:t>
    </dgm:pt>
    <dgm:pt modelId="{7DCA6FA2-4124-4D38-8372-34681CC7E4E0}">
      <dgm:prSet phldrT="[文本]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endParaRPr lang="zh-CN" altLang="en-US" dirty="0"/>
        </a:p>
      </dgm:t>
    </dgm:pt>
    <dgm:pt modelId="{5F4B2A6C-055A-493F-B7C7-FC2044EE7185}" type="parTrans" cxnId="{653B20E6-7F98-4C68-A38F-5F48FD123870}">
      <dgm:prSet/>
      <dgm:spPr/>
      <dgm:t>
        <a:bodyPr/>
        <a:lstStyle/>
        <a:p>
          <a:endParaRPr lang="zh-CN" altLang="en-US"/>
        </a:p>
      </dgm:t>
    </dgm:pt>
    <dgm:pt modelId="{42BDDE79-300C-4071-9236-39FAAAF4911F}" type="sibTrans" cxnId="{653B20E6-7F98-4C68-A38F-5F48FD123870}">
      <dgm:prSet/>
      <dgm:spPr/>
      <dgm:t>
        <a:bodyPr/>
        <a:lstStyle/>
        <a:p>
          <a:endParaRPr lang="zh-CN" altLang="en-US"/>
        </a:p>
      </dgm:t>
    </dgm:pt>
    <dgm:pt modelId="{3B45B099-BF58-4764-ACEE-8AC30E3E4B1A}">
      <dgm:prSet phldrT="[文本]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endParaRPr lang="zh-CN" altLang="en-US" dirty="0"/>
        </a:p>
      </dgm:t>
    </dgm:pt>
    <dgm:pt modelId="{DD9395D9-5DDF-46BD-AC8A-AB3DBF9E7A1F}" type="parTrans" cxnId="{2EEA5DAA-CACB-4F44-9A42-13B453B7EA5D}">
      <dgm:prSet/>
      <dgm:spPr/>
      <dgm:t>
        <a:bodyPr/>
        <a:lstStyle/>
        <a:p>
          <a:endParaRPr lang="zh-CN" altLang="en-US"/>
        </a:p>
      </dgm:t>
    </dgm:pt>
    <dgm:pt modelId="{633C183E-61BC-4CDC-A0B9-5D6352D2AC40}" type="sibTrans" cxnId="{2EEA5DAA-CACB-4F44-9A42-13B453B7EA5D}">
      <dgm:prSet/>
      <dgm:spPr/>
      <dgm:t>
        <a:bodyPr/>
        <a:lstStyle/>
        <a:p>
          <a:endParaRPr lang="zh-CN" altLang="en-US"/>
        </a:p>
      </dgm:t>
    </dgm:pt>
    <dgm:pt modelId="{2456AD57-534A-4FDF-A886-4C3401948EF0}">
      <dgm:prSet phldrT="[文本]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endParaRPr lang="zh-CN" altLang="en-US" dirty="0"/>
        </a:p>
      </dgm:t>
    </dgm:pt>
    <dgm:pt modelId="{5E3F35F8-DF7C-4DCE-964A-BCA28147F3EC}" type="parTrans" cxnId="{EA6ED045-F6D2-4644-AEB7-5054DEB3935D}">
      <dgm:prSet/>
      <dgm:spPr/>
      <dgm:t>
        <a:bodyPr/>
        <a:lstStyle/>
        <a:p>
          <a:endParaRPr lang="zh-CN" altLang="en-US"/>
        </a:p>
      </dgm:t>
    </dgm:pt>
    <dgm:pt modelId="{A4FCAE46-728E-4CA0-9BD6-DF46AFDF5AF8}" type="sibTrans" cxnId="{EA6ED045-F6D2-4644-AEB7-5054DEB3935D}">
      <dgm:prSet/>
      <dgm:spPr/>
      <dgm:t>
        <a:bodyPr/>
        <a:lstStyle/>
        <a:p>
          <a:endParaRPr lang="zh-CN" altLang="en-US"/>
        </a:p>
      </dgm:t>
    </dgm:pt>
    <dgm:pt modelId="{FA111AB5-7AF4-4F71-9AAA-99751AA235FF}">
      <dgm:prSet phldrT="[文本]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endParaRPr lang="zh-CN" altLang="en-US" dirty="0"/>
        </a:p>
      </dgm:t>
    </dgm:pt>
    <dgm:pt modelId="{3D43D9EF-8EEC-4536-A27D-C877FDC7368C}" type="parTrans" cxnId="{E17B2E77-8F00-4A8D-AC4C-FC8337296858}">
      <dgm:prSet/>
      <dgm:spPr/>
      <dgm:t>
        <a:bodyPr/>
        <a:lstStyle/>
        <a:p>
          <a:endParaRPr lang="zh-CN" altLang="en-US"/>
        </a:p>
      </dgm:t>
    </dgm:pt>
    <dgm:pt modelId="{BD4EFB65-E205-4087-A2F3-600067AE53C6}" type="sibTrans" cxnId="{E17B2E77-8F00-4A8D-AC4C-FC8337296858}">
      <dgm:prSet/>
      <dgm:spPr/>
      <dgm:t>
        <a:bodyPr/>
        <a:lstStyle/>
        <a:p>
          <a:endParaRPr lang="zh-CN" altLang="en-US"/>
        </a:p>
      </dgm:t>
    </dgm:pt>
    <dgm:pt modelId="{33F8D564-EABE-4BAC-B6DD-210B5E36915C}" type="pres">
      <dgm:prSet presAssocID="{B9BAAE53-8D16-424B-B866-85A7C7754FBC}" presName="composite" presStyleCnt="0">
        <dgm:presLayoutVars>
          <dgm:chMax val="1"/>
          <dgm:dir/>
          <dgm:resizeHandles val="exact"/>
        </dgm:presLayoutVars>
      </dgm:prSet>
      <dgm:spPr/>
    </dgm:pt>
    <dgm:pt modelId="{FAEDE499-3565-4B32-8BDB-97CD7FBBF5B2}" type="pres">
      <dgm:prSet presAssocID="{B9BAAE53-8D16-424B-B866-85A7C7754FBC}" presName="radial" presStyleCnt="0">
        <dgm:presLayoutVars>
          <dgm:animLvl val="ctr"/>
        </dgm:presLayoutVars>
      </dgm:prSet>
      <dgm:spPr/>
    </dgm:pt>
    <dgm:pt modelId="{830A79B2-1244-4B84-AB6E-CEAD3D3A325B}" type="pres">
      <dgm:prSet presAssocID="{90AAA831-92F7-4778-8744-192A3747E8F3}" presName="centerShape" presStyleLbl="vennNode1" presStyleIdx="0" presStyleCnt="5"/>
      <dgm:spPr/>
    </dgm:pt>
    <dgm:pt modelId="{93CC2788-2895-4382-91FA-5EFF1C7E08A5}" type="pres">
      <dgm:prSet presAssocID="{7DCA6FA2-4124-4D38-8372-34681CC7E4E0}" presName="node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8A024E-920E-467E-A3E4-7F50B1DBAA7C}" type="pres">
      <dgm:prSet presAssocID="{3B45B099-BF58-4764-ACEE-8AC30E3E4B1A}" presName="node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665813-A320-4771-97DD-8637AB518FB0}" type="pres">
      <dgm:prSet presAssocID="{2456AD57-534A-4FDF-A886-4C3401948EF0}" presName="node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3F1E30E-AF51-45C2-8B52-585E558A6247}" type="pres">
      <dgm:prSet presAssocID="{FA111AB5-7AF4-4F71-9AAA-99751AA235FF}" presName="node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C1BFF42-EF8C-4B18-99A9-D82F52054A3B}" type="presOf" srcId="{7DCA6FA2-4124-4D38-8372-34681CC7E4E0}" destId="{93CC2788-2895-4382-91FA-5EFF1C7E08A5}" srcOrd="0" destOrd="0" presId="urn:microsoft.com/office/officeart/2005/8/layout/radial3"/>
    <dgm:cxn modelId="{0C629B95-2902-4C7A-A5B7-A3B6382D0C04}" srcId="{B9BAAE53-8D16-424B-B866-85A7C7754FBC}" destId="{90AAA831-92F7-4778-8744-192A3747E8F3}" srcOrd="0" destOrd="0" parTransId="{63A8CAD9-EEBF-4730-8E85-0D0B6CE55075}" sibTransId="{C9F1C0C7-BDAB-4A0A-B612-9D60CF615AB3}"/>
    <dgm:cxn modelId="{E17B2E77-8F00-4A8D-AC4C-FC8337296858}" srcId="{90AAA831-92F7-4778-8744-192A3747E8F3}" destId="{FA111AB5-7AF4-4F71-9AAA-99751AA235FF}" srcOrd="3" destOrd="0" parTransId="{3D43D9EF-8EEC-4536-A27D-C877FDC7368C}" sibTransId="{BD4EFB65-E205-4087-A2F3-600067AE53C6}"/>
    <dgm:cxn modelId="{DF7F04DF-6931-4EE5-80AC-EA2BFC29C374}" type="presOf" srcId="{FA111AB5-7AF4-4F71-9AAA-99751AA235FF}" destId="{03F1E30E-AF51-45C2-8B52-585E558A6247}" srcOrd="0" destOrd="0" presId="urn:microsoft.com/office/officeart/2005/8/layout/radial3"/>
    <dgm:cxn modelId="{5B3B5623-2C6A-4CAF-BB59-AA5328B6ADEB}" type="presOf" srcId="{2456AD57-534A-4FDF-A886-4C3401948EF0}" destId="{71665813-A320-4771-97DD-8637AB518FB0}" srcOrd="0" destOrd="0" presId="urn:microsoft.com/office/officeart/2005/8/layout/radial3"/>
    <dgm:cxn modelId="{653B20E6-7F98-4C68-A38F-5F48FD123870}" srcId="{90AAA831-92F7-4778-8744-192A3747E8F3}" destId="{7DCA6FA2-4124-4D38-8372-34681CC7E4E0}" srcOrd="0" destOrd="0" parTransId="{5F4B2A6C-055A-493F-B7C7-FC2044EE7185}" sibTransId="{42BDDE79-300C-4071-9236-39FAAAF4911F}"/>
    <dgm:cxn modelId="{E6C6FD75-C8F5-4B6A-BE77-812AEB2E91A1}" type="presOf" srcId="{3B45B099-BF58-4764-ACEE-8AC30E3E4B1A}" destId="{CC8A024E-920E-467E-A3E4-7F50B1DBAA7C}" srcOrd="0" destOrd="0" presId="urn:microsoft.com/office/officeart/2005/8/layout/radial3"/>
    <dgm:cxn modelId="{EA6ED045-F6D2-4644-AEB7-5054DEB3935D}" srcId="{90AAA831-92F7-4778-8744-192A3747E8F3}" destId="{2456AD57-534A-4FDF-A886-4C3401948EF0}" srcOrd="2" destOrd="0" parTransId="{5E3F35F8-DF7C-4DCE-964A-BCA28147F3EC}" sibTransId="{A4FCAE46-728E-4CA0-9BD6-DF46AFDF5AF8}"/>
    <dgm:cxn modelId="{DCED887B-9421-42C0-809D-04B0763BF909}" type="presOf" srcId="{90AAA831-92F7-4778-8744-192A3747E8F3}" destId="{830A79B2-1244-4B84-AB6E-CEAD3D3A325B}" srcOrd="0" destOrd="0" presId="urn:microsoft.com/office/officeart/2005/8/layout/radial3"/>
    <dgm:cxn modelId="{0761D0F5-B902-4CAD-94EA-82F8C2EADDC5}" type="presOf" srcId="{B9BAAE53-8D16-424B-B866-85A7C7754FBC}" destId="{33F8D564-EABE-4BAC-B6DD-210B5E36915C}" srcOrd="0" destOrd="0" presId="urn:microsoft.com/office/officeart/2005/8/layout/radial3"/>
    <dgm:cxn modelId="{2EEA5DAA-CACB-4F44-9A42-13B453B7EA5D}" srcId="{90AAA831-92F7-4778-8744-192A3747E8F3}" destId="{3B45B099-BF58-4764-ACEE-8AC30E3E4B1A}" srcOrd="1" destOrd="0" parTransId="{DD9395D9-5DDF-46BD-AC8A-AB3DBF9E7A1F}" sibTransId="{633C183E-61BC-4CDC-A0B9-5D6352D2AC40}"/>
    <dgm:cxn modelId="{B45FBEA6-DF07-4DD0-9F27-44E98370D1E5}" type="presParOf" srcId="{33F8D564-EABE-4BAC-B6DD-210B5E36915C}" destId="{FAEDE499-3565-4B32-8BDB-97CD7FBBF5B2}" srcOrd="0" destOrd="0" presId="urn:microsoft.com/office/officeart/2005/8/layout/radial3"/>
    <dgm:cxn modelId="{D6217481-7688-46A0-982B-7260DCE401E4}" type="presParOf" srcId="{FAEDE499-3565-4B32-8BDB-97CD7FBBF5B2}" destId="{830A79B2-1244-4B84-AB6E-CEAD3D3A325B}" srcOrd="0" destOrd="0" presId="urn:microsoft.com/office/officeart/2005/8/layout/radial3"/>
    <dgm:cxn modelId="{48EA41FE-0942-401A-9984-65B0032213AB}" type="presParOf" srcId="{FAEDE499-3565-4B32-8BDB-97CD7FBBF5B2}" destId="{93CC2788-2895-4382-91FA-5EFF1C7E08A5}" srcOrd="1" destOrd="0" presId="urn:microsoft.com/office/officeart/2005/8/layout/radial3"/>
    <dgm:cxn modelId="{AE8CB67D-1BB5-4EDF-BDD7-860005160419}" type="presParOf" srcId="{FAEDE499-3565-4B32-8BDB-97CD7FBBF5B2}" destId="{CC8A024E-920E-467E-A3E4-7F50B1DBAA7C}" srcOrd="2" destOrd="0" presId="urn:microsoft.com/office/officeart/2005/8/layout/radial3"/>
    <dgm:cxn modelId="{0523BB1F-71EF-4BF0-8293-ACCC13CA97EB}" type="presParOf" srcId="{FAEDE499-3565-4B32-8BDB-97CD7FBBF5B2}" destId="{71665813-A320-4771-97DD-8637AB518FB0}" srcOrd="3" destOrd="0" presId="urn:microsoft.com/office/officeart/2005/8/layout/radial3"/>
    <dgm:cxn modelId="{DEE525C6-8321-4DA3-8C25-09A7F0020DC0}" type="presParOf" srcId="{FAEDE499-3565-4B32-8BDB-97CD7FBBF5B2}" destId="{03F1E30E-AF51-45C2-8B52-585E558A6247}" srcOrd="4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4DADC27-B04B-45AA-B326-AD558FF29B50}" type="doc">
      <dgm:prSet loTypeId="urn:microsoft.com/office/officeart/2005/8/layout/radial2" loCatId="relationship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1C6CBE5-6E0A-4A03-BBFD-A3503C353FA8}">
      <dgm:prSet phldrT="[文本]"/>
      <dgm:spPr/>
      <dgm:t>
        <a:bodyPr/>
        <a:lstStyle/>
        <a:p>
          <a:endParaRPr lang="zh-CN" altLang="en-US" dirty="0"/>
        </a:p>
      </dgm:t>
    </dgm:pt>
    <dgm:pt modelId="{4147AEF3-6BDB-415B-B065-C60B1888377C}" type="parTrans" cxnId="{26C8EB0F-D360-4F87-9EBD-38213E67F487}">
      <dgm:prSet/>
      <dgm:spPr/>
      <dgm:t>
        <a:bodyPr/>
        <a:lstStyle/>
        <a:p>
          <a:endParaRPr lang="zh-CN" altLang="en-US"/>
        </a:p>
      </dgm:t>
    </dgm:pt>
    <dgm:pt modelId="{DDEF060D-82F2-4FB1-BA5F-4AE16D866EB0}" type="sibTrans" cxnId="{26C8EB0F-D360-4F87-9EBD-38213E67F487}">
      <dgm:prSet/>
      <dgm:spPr/>
      <dgm:t>
        <a:bodyPr/>
        <a:lstStyle/>
        <a:p>
          <a:endParaRPr lang="zh-CN" altLang="en-US"/>
        </a:p>
      </dgm:t>
    </dgm:pt>
    <dgm:pt modelId="{72965F01-FA11-404B-A1F6-041256D37E4A}">
      <dgm:prSet phldrT="[文本]"/>
      <dgm:spPr/>
      <dgm:t>
        <a:bodyPr/>
        <a:lstStyle/>
        <a:p>
          <a:endParaRPr lang="zh-CN" altLang="en-US" dirty="0"/>
        </a:p>
      </dgm:t>
    </dgm:pt>
    <dgm:pt modelId="{55042F08-1C37-4D8E-9421-331A5A828303}" type="parTrans" cxnId="{CCB8B220-B9C2-4CF4-BF52-1A8087816D13}">
      <dgm:prSet/>
      <dgm:spPr/>
      <dgm:t>
        <a:bodyPr/>
        <a:lstStyle/>
        <a:p>
          <a:endParaRPr lang="zh-CN" altLang="en-US"/>
        </a:p>
      </dgm:t>
    </dgm:pt>
    <dgm:pt modelId="{4EB51C92-7662-449C-9CC1-99562824377D}" type="sibTrans" cxnId="{CCB8B220-B9C2-4CF4-BF52-1A8087816D13}">
      <dgm:prSet/>
      <dgm:spPr/>
      <dgm:t>
        <a:bodyPr/>
        <a:lstStyle/>
        <a:p>
          <a:endParaRPr lang="zh-CN" altLang="en-US"/>
        </a:p>
      </dgm:t>
    </dgm:pt>
    <dgm:pt modelId="{D9ED7FF2-1250-4852-AB14-CD1E27F42830}">
      <dgm:prSet phldrT="[文本]"/>
      <dgm:spPr/>
      <dgm:t>
        <a:bodyPr/>
        <a:lstStyle/>
        <a:p>
          <a:endParaRPr lang="zh-CN" altLang="en-US" dirty="0"/>
        </a:p>
      </dgm:t>
    </dgm:pt>
    <dgm:pt modelId="{CDB1F155-833F-4C7E-89D2-7310DC078B11}" type="parTrans" cxnId="{EF240311-72B9-45FF-8BD1-3DC33FC242C2}">
      <dgm:prSet/>
      <dgm:spPr/>
      <dgm:t>
        <a:bodyPr/>
        <a:lstStyle/>
        <a:p>
          <a:endParaRPr lang="zh-CN" altLang="en-US"/>
        </a:p>
      </dgm:t>
    </dgm:pt>
    <dgm:pt modelId="{8B1FB301-4394-4107-AA01-205C9DF1622F}" type="sibTrans" cxnId="{EF240311-72B9-45FF-8BD1-3DC33FC242C2}">
      <dgm:prSet/>
      <dgm:spPr/>
      <dgm:t>
        <a:bodyPr/>
        <a:lstStyle/>
        <a:p>
          <a:endParaRPr lang="zh-CN" altLang="en-US"/>
        </a:p>
      </dgm:t>
    </dgm:pt>
    <dgm:pt modelId="{6592FA6A-D0EF-41BE-8D10-68E57E9EE4A5}">
      <dgm:prSet phldrT="[文本]"/>
      <dgm:spPr/>
      <dgm:t>
        <a:bodyPr/>
        <a:lstStyle/>
        <a:p>
          <a:endParaRPr lang="zh-CN" altLang="en-US" dirty="0"/>
        </a:p>
      </dgm:t>
    </dgm:pt>
    <dgm:pt modelId="{94062A63-4D2B-444F-B54E-14E55EE66894}" type="parTrans" cxnId="{9DB00D7C-CDF1-4B7F-B185-32BE845766D1}">
      <dgm:prSet/>
      <dgm:spPr/>
      <dgm:t>
        <a:bodyPr/>
        <a:lstStyle/>
        <a:p>
          <a:endParaRPr lang="zh-CN" altLang="en-US"/>
        </a:p>
      </dgm:t>
    </dgm:pt>
    <dgm:pt modelId="{9703987A-DB0C-41D5-AF43-D89DACA2390C}" type="sibTrans" cxnId="{9DB00D7C-CDF1-4B7F-B185-32BE845766D1}">
      <dgm:prSet/>
      <dgm:spPr/>
      <dgm:t>
        <a:bodyPr/>
        <a:lstStyle/>
        <a:p>
          <a:endParaRPr lang="zh-CN" altLang="en-US"/>
        </a:p>
      </dgm:t>
    </dgm:pt>
    <dgm:pt modelId="{1F4D28F3-3D4C-4CD5-AC21-B532BECDA862}" type="pres">
      <dgm:prSet presAssocID="{B4DADC27-B04B-45AA-B326-AD558FF29B50}" presName="composite" presStyleCnt="0">
        <dgm:presLayoutVars>
          <dgm:chMax val="5"/>
          <dgm:dir/>
          <dgm:animLvl val="ctr"/>
          <dgm:resizeHandles val="exact"/>
        </dgm:presLayoutVars>
      </dgm:prSet>
      <dgm:spPr/>
    </dgm:pt>
    <dgm:pt modelId="{DFD6090E-1B15-480E-902C-96ABDEBF7297}" type="pres">
      <dgm:prSet presAssocID="{B4DADC27-B04B-45AA-B326-AD558FF29B50}" presName="cycle" presStyleCnt="0"/>
      <dgm:spPr/>
    </dgm:pt>
    <dgm:pt modelId="{73262F86-3BF6-49AA-8808-BB9C09AA972F}" type="pres">
      <dgm:prSet presAssocID="{B4DADC27-B04B-45AA-B326-AD558FF29B50}" presName="centerShape" presStyleCnt="0"/>
      <dgm:spPr/>
    </dgm:pt>
    <dgm:pt modelId="{1E562984-CAE4-4F9E-814E-402CA17B4793}" type="pres">
      <dgm:prSet presAssocID="{B4DADC27-B04B-45AA-B326-AD558FF29B50}" presName="connSite" presStyleLbl="node1" presStyleIdx="0" presStyleCnt="5"/>
      <dgm:spPr/>
    </dgm:pt>
    <dgm:pt modelId="{07E57A71-F55A-444B-B763-92FF93C46A40}" type="pres">
      <dgm:prSet presAssocID="{B4DADC27-B04B-45AA-B326-AD558FF29B50}" presName="visible" presStyleLbl="node1" presStyleIdx="0" presStyleCnt="5"/>
      <dgm:spPr/>
    </dgm:pt>
    <dgm:pt modelId="{EBE3ABF5-08B2-41A4-AC17-190DFB042958}" type="pres">
      <dgm:prSet presAssocID="{4147AEF3-6BDB-415B-B065-C60B1888377C}" presName="Name25" presStyleLbl="parChTrans1D1" presStyleIdx="0" presStyleCnt="4"/>
      <dgm:spPr/>
    </dgm:pt>
    <dgm:pt modelId="{38BD9A9D-5B73-483B-AB6E-2EA2AA21EFB7}" type="pres">
      <dgm:prSet presAssocID="{71C6CBE5-6E0A-4A03-BBFD-A3503C353FA8}" presName="node" presStyleCnt="0"/>
      <dgm:spPr/>
    </dgm:pt>
    <dgm:pt modelId="{68382EDC-5BBB-4EDD-9C54-C30874C5E692}" type="pres">
      <dgm:prSet presAssocID="{71C6CBE5-6E0A-4A03-BBFD-A3503C353FA8}" presName="parentNode" presStyleLbl="node1" presStyleIdx="1" presStyleCnt="5" custLinFactNeighborX="33423" custLinFactNeighborY="-14491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9AF4D82-E877-4263-9CAF-46D07DD4A1C7}" type="pres">
      <dgm:prSet presAssocID="{71C6CBE5-6E0A-4A03-BBFD-A3503C353FA8}" presName="childNode" presStyleLbl="revTx" presStyleIdx="0" presStyleCnt="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B99F06E-69CD-46C9-92A2-45C66C14C090}" type="pres">
      <dgm:prSet presAssocID="{55042F08-1C37-4D8E-9421-331A5A828303}" presName="Name25" presStyleLbl="parChTrans1D1" presStyleIdx="1" presStyleCnt="4"/>
      <dgm:spPr/>
    </dgm:pt>
    <dgm:pt modelId="{00CCF0EC-15C8-4593-BF33-6780A7E3B255}" type="pres">
      <dgm:prSet presAssocID="{72965F01-FA11-404B-A1F6-041256D37E4A}" presName="node" presStyleCnt="0"/>
      <dgm:spPr/>
    </dgm:pt>
    <dgm:pt modelId="{F4B2D744-BB1B-4A7C-9A56-B18F8F07E003}" type="pres">
      <dgm:prSet presAssocID="{72965F01-FA11-404B-A1F6-041256D37E4A}" presName="parentNode" presStyleLbl="node1" presStyleIdx="2" presStyleCnt="5" custLinFactNeighborX="33135" custLinFactNeighborY="-582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3E3A5EC-A79D-4421-9371-63AE45EFB82F}" type="pres">
      <dgm:prSet presAssocID="{72965F01-FA11-404B-A1F6-041256D37E4A}" presName="childNode" presStyleLbl="revTx" presStyleIdx="0" presStyleCnt="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89ED8A1-1414-4CEE-9926-2BAB772E2EF4}" type="pres">
      <dgm:prSet presAssocID="{CDB1F155-833F-4C7E-89D2-7310DC078B11}" presName="Name25" presStyleLbl="parChTrans1D1" presStyleIdx="2" presStyleCnt="4"/>
      <dgm:spPr/>
    </dgm:pt>
    <dgm:pt modelId="{72FFC9A2-BF97-45CE-959C-1513CEF6A07D}" type="pres">
      <dgm:prSet presAssocID="{D9ED7FF2-1250-4852-AB14-CD1E27F42830}" presName="node" presStyleCnt="0"/>
      <dgm:spPr/>
    </dgm:pt>
    <dgm:pt modelId="{4F31F9BD-244B-4B00-96B0-85C62083F956}" type="pres">
      <dgm:prSet presAssocID="{D9ED7FF2-1250-4852-AB14-CD1E27F42830}" presName="parentNode" presStyleLbl="node1" presStyleIdx="3" presStyleCnt="5" custLinFactNeighborX="49166" custLinFactNeighborY="963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F3B653D-BC51-457A-B7C2-07B962804C1A}" type="pres">
      <dgm:prSet presAssocID="{D9ED7FF2-1250-4852-AB14-CD1E27F42830}" presName="childNode" presStyleLbl="revTx" presStyleIdx="0" presStyleCnt="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A410D0A-F8CA-4515-B54E-95DB52436411}" type="pres">
      <dgm:prSet presAssocID="{94062A63-4D2B-444F-B54E-14E55EE66894}" presName="Name25" presStyleLbl="parChTrans1D1" presStyleIdx="3" presStyleCnt="4"/>
      <dgm:spPr/>
    </dgm:pt>
    <dgm:pt modelId="{A3F071F2-E5E9-45DE-A048-965B8A606601}" type="pres">
      <dgm:prSet presAssocID="{6592FA6A-D0EF-41BE-8D10-68E57E9EE4A5}" presName="node" presStyleCnt="0"/>
      <dgm:spPr/>
    </dgm:pt>
    <dgm:pt modelId="{547778C4-CD04-4B88-B391-F9F7DCB9B4E6}" type="pres">
      <dgm:prSet presAssocID="{6592FA6A-D0EF-41BE-8D10-68E57E9EE4A5}" presName="parentNode" presStyleLbl="node1" presStyleIdx="4" presStyleCnt="5" custLinFactNeighborX="25407" custLinFactNeighborY="3433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DF78C23-AB25-467C-93F4-97A4804BB183}" type="pres">
      <dgm:prSet presAssocID="{6592FA6A-D0EF-41BE-8D10-68E57E9EE4A5}" presName="childNode" presStyleLbl="revTx" presStyleIdx="0" presStyleCnt="0">
        <dgm:presLayoutVars>
          <dgm:bulletEnabled val="1"/>
        </dgm:presLayoutVars>
      </dgm:prSet>
      <dgm:spPr/>
    </dgm:pt>
  </dgm:ptLst>
  <dgm:cxnLst>
    <dgm:cxn modelId="{820ACFD3-D65A-4EB3-92E4-CAA3BCC01143}" type="presOf" srcId="{94062A63-4D2B-444F-B54E-14E55EE66894}" destId="{7A410D0A-F8CA-4515-B54E-95DB52436411}" srcOrd="0" destOrd="0" presId="urn:microsoft.com/office/officeart/2005/8/layout/radial2"/>
    <dgm:cxn modelId="{EF240311-72B9-45FF-8BD1-3DC33FC242C2}" srcId="{B4DADC27-B04B-45AA-B326-AD558FF29B50}" destId="{D9ED7FF2-1250-4852-AB14-CD1E27F42830}" srcOrd="2" destOrd="0" parTransId="{CDB1F155-833F-4C7E-89D2-7310DC078B11}" sibTransId="{8B1FB301-4394-4107-AA01-205C9DF1622F}"/>
    <dgm:cxn modelId="{574AB52B-27AD-4251-B482-526C0877D636}" type="presOf" srcId="{4147AEF3-6BDB-415B-B065-C60B1888377C}" destId="{EBE3ABF5-08B2-41A4-AC17-190DFB042958}" srcOrd="0" destOrd="0" presId="urn:microsoft.com/office/officeart/2005/8/layout/radial2"/>
    <dgm:cxn modelId="{5A39608B-7830-4455-BEBF-9E783E8CEE14}" type="presOf" srcId="{B4DADC27-B04B-45AA-B326-AD558FF29B50}" destId="{1F4D28F3-3D4C-4CD5-AC21-B532BECDA862}" srcOrd="0" destOrd="0" presId="urn:microsoft.com/office/officeart/2005/8/layout/radial2"/>
    <dgm:cxn modelId="{9DB00D7C-CDF1-4B7F-B185-32BE845766D1}" srcId="{B4DADC27-B04B-45AA-B326-AD558FF29B50}" destId="{6592FA6A-D0EF-41BE-8D10-68E57E9EE4A5}" srcOrd="3" destOrd="0" parTransId="{94062A63-4D2B-444F-B54E-14E55EE66894}" sibTransId="{9703987A-DB0C-41D5-AF43-D89DACA2390C}"/>
    <dgm:cxn modelId="{6831FF5C-BE60-47F4-9B23-670831737835}" type="presOf" srcId="{72965F01-FA11-404B-A1F6-041256D37E4A}" destId="{F4B2D744-BB1B-4A7C-9A56-B18F8F07E003}" srcOrd="0" destOrd="0" presId="urn:microsoft.com/office/officeart/2005/8/layout/radial2"/>
    <dgm:cxn modelId="{EF6126F8-089D-4964-980A-6A3A23C0194B}" type="presOf" srcId="{55042F08-1C37-4D8E-9421-331A5A828303}" destId="{9B99F06E-69CD-46C9-92A2-45C66C14C090}" srcOrd="0" destOrd="0" presId="urn:microsoft.com/office/officeart/2005/8/layout/radial2"/>
    <dgm:cxn modelId="{CE3781F8-3333-4B47-A3CC-9CAC32F2D6C5}" type="presOf" srcId="{CDB1F155-833F-4C7E-89D2-7310DC078B11}" destId="{089ED8A1-1414-4CEE-9926-2BAB772E2EF4}" srcOrd="0" destOrd="0" presId="urn:microsoft.com/office/officeart/2005/8/layout/radial2"/>
    <dgm:cxn modelId="{CCB8B220-B9C2-4CF4-BF52-1A8087816D13}" srcId="{B4DADC27-B04B-45AA-B326-AD558FF29B50}" destId="{72965F01-FA11-404B-A1F6-041256D37E4A}" srcOrd="1" destOrd="0" parTransId="{55042F08-1C37-4D8E-9421-331A5A828303}" sibTransId="{4EB51C92-7662-449C-9CC1-99562824377D}"/>
    <dgm:cxn modelId="{E25533DD-9617-4BE3-A421-318779B7D028}" type="presOf" srcId="{71C6CBE5-6E0A-4A03-BBFD-A3503C353FA8}" destId="{68382EDC-5BBB-4EDD-9C54-C30874C5E692}" srcOrd="0" destOrd="0" presId="urn:microsoft.com/office/officeart/2005/8/layout/radial2"/>
    <dgm:cxn modelId="{22BE1A76-2998-4FB1-B4B7-53983376123A}" type="presOf" srcId="{6592FA6A-D0EF-41BE-8D10-68E57E9EE4A5}" destId="{547778C4-CD04-4B88-B391-F9F7DCB9B4E6}" srcOrd="0" destOrd="0" presId="urn:microsoft.com/office/officeart/2005/8/layout/radial2"/>
    <dgm:cxn modelId="{26C8EB0F-D360-4F87-9EBD-38213E67F487}" srcId="{B4DADC27-B04B-45AA-B326-AD558FF29B50}" destId="{71C6CBE5-6E0A-4A03-BBFD-A3503C353FA8}" srcOrd="0" destOrd="0" parTransId="{4147AEF3-6BDB-415B-B065-C60B1888377C}" sibTransId="{DDEF060D-82F2-4FB1-BA5F-4AE16D866EB0}"/>
    <dgm:cxn modelId="{E38B5B6C-279A-40E8-93A7-E8D52ECAE3DA}" type="presOf" srcId="{D9ED7FF2-1250-4852-AB14-CD1E27F42830}" destId="{4F31F9BD-244B-4B00-96B0-85C62083F956}" srcOrd="0" destOrd="0" presId="urn:microsoft.com/office/officeart/2005/8/layout/radial2"/>
    <dgm:cxn modelId="{2069E30E-7C20-4440-A046-086088625661}" type="presParOf" srcId="{1F4D28F3-3D4C-4CD5-AC21-B532BECDA862}" destId="{DFD6090E-1B15-480E-902C-96ABDEBF7297}" srcOrd="0" destOrd="0" presId="urn:microsoft.com/office/officeart/2005/8/layout/radial2"/>
    <dgm:cxn modelId="{307730D6-C48D-4E3B-93D7-561B4FBC4F70}" type="presParOf" srcId="{DFD6090E-1B15-480E-902C-96ABDEBF7297}" destId="{73262F86-3BF6-49AA-8808-BB9C09AA972F}" srcOrd="0" destOrd="0" presId="urn:microsoft.com/office/officeart/2005/8/layout/radial2"/>
    <dgm:cxn modelId="{6BBCB81F-8D95-439A-BDA2-C6D5009AF48A}" type="presParOf" srcId="{73262F86-3BF6-49AA-8808-BB9C09AA972F}" destId="{1E562984-CAE4-4F9E-814E-402CA17B4793}" srcOrd="0" destOrd="0" presId="urn:microsoft.com/office/officeart/2005/8/layout/radial2"/>
    <dgm:cxn modelId="{EBEE8E64-3112-4EFC-BDFE-FED179A60690}" type="presParOf" srcId="{73262F86-3BF6-49AA-8808-BB9C09AA972F}" destId="{07E57A71-F55A-444B-B763-92FF93C46A40}" srcOrd="1" destOrd="0" presId="urn:microsoft.com/office/officeart/2005/8/layout/radial2"/>
    <dgm:cxn modelId="{E69F5B6F-D127-4849-B6D1-539FD82DDF8A}" type="presParOf" srcId="{DFD6090E-1B15-480E-902C-96ABDEBF7297}" destId="{EBE3ABF5-08B2-41A4-AC17-190DFB042958}" srcOrd="1" destOrd="0" presId="urn:microsoft.com/office/officeart/2005/8/layout/radial2"/>
    <dgm:cxn modelId="{56C9F69D-0F16-4D49-8ACE-4DB98DEAD388}" type="presParOf" srcId="{DFD6090E-1B15-480E-902C-96ABDEBF7297}" destId="{38BD9A9D-5B73-483B-AB6E-2EA2AA21EFB7}" srcOrd="2" destOrd="0" presId="urn:microsoft.com/office/officeart/2005/8/layout/radial2"/>
    <dgm:cxn modelId="{AD5B7395-6626-4AE5-BD04-C352411554E3}" type="presParOf" srcId="{38BD9A9D-5B73-483B-AB6E-2EA2AA21EFB7}" destId="{68382EDC-5BBB-4EDD-9C54-C30874C5E692}" srcOrd="0" destOrd="0" presId="urn:microsoft.com/office/officeart/2005/8/layout/radial2"/>
    <dgm:cxn modelId="{6A03D5CB-0BF2-4195-9F27-24BBB4084724}" type="presParOf" srcId="{38BD9A9D-5B73-483B-AB6E-2EA2AA21EFB7}" destId="{A9AF4D82-E877-4263-9CAF-46D07DD4A1C7}" srcOrd="1" destOrd="0" presId="urn:microsoft.com/office/officeart/2005/8/layout/radial2"/>
    <dgm:cxn modelId="{B205FFF0-635D-495D-9AE7-6DCF715C1E7C}" type="presParOf" srcId="{DFD6090E-1B15-480E-902C-96ABDEBF7297}" destId="{9B99F06E-69CD-46C9-92A2-45C66C14C090}" srcOrd="3" destOrd="0" presId="urn:microsoft.com/office/officeart/2005/8/layout/radial2"/>
    <dgm:cxn modelId="{7ABDE567-6D07-4DF2-AB57-780DEC829DD0}" type="presParOf" srcId="{DFD6090E-1B15-480E-902C-96ABDEBF7297}" destId="{00CCF0EC-15C8-4593-BF33-6780A7E3B255}" srcOrd="4" destOrd="0" presId="urn:microsoft.com/office/officeart/2005/8/layout/radial2"/>
    <dgm:cxn modelId="{C5E76CF9-4779-4D80-9EB1-28FBD8F65434}" type="presParOf" srcId="{00CCF0EC-15C8-4593-BF33-6780A7E3B255}" destId="{F4B2D744-BB1B-4A7C-9A56-B18F8F07E003}" srcOrd="0" destOrd="0" presId="urn:microsoft.com/office/officeart/2005/8/layout/radial2"/>
    <dgm:cxn modelId="{BC63D4E6-19B9-424A-BC20-EA0D902A1C9A}" type="presParOf" srcId="{00CCF0EC-15C8-4593-BF33-6780A7E3B255}" destId="{33E3A5EC-A79D-4421-9371-63AE45EFB82F}" srcOrd="1" destOrd="0" presId="urn:microsoft.com/office/officeart/2005/8/layout/radial2"/>
    <dgm:cxn modelId="{13FF4BC0-58BA-4B92-87E7-E3E8D8A84959}" type="presParOf" srcId="{DFD6090E-1B15-480E-902C-96ABDEBF7297}" destId="{089ED8A1-1414-4CEE-9926-2BAB772E2EF4}" srcOrd="5" destOrd="0" presId="urn:microsoft.com/office/officeart/2005/8/layout/radial2"/>
    <dgm:cxn modelId="{1C7207B9-C8B2-48EF-BC8C-BAD015E9D884}" type="presParOf" srcId="{DFD6090E-1B15-480E-902C-96ABDEBF7297}" destId="{72FFC9A2-BF97-45CE-959C-1513CEF6A07D}" srcOrd="6" destOrd="0" presId="urn:microsoft.com/office/officeart/2005/8/layout/radial2"/>
    <dgm:cxn modelId="{3600C460-4621-418C-AA1D-AFEE963CA36E}" type="presParOf" srcId="{72FFC9A2-BF97-45CE-959C-1513CEF6A07D}" destId="{4F31F9BD-244B-4B00-96B0-85C62083F956}" srcOrd="0" destOrd="0" presId="urn:microsoft.com/office/officeart/2005/8/layout/radial2"/>
    <dgm:cxn modelId="{F180C8B9-78C1-45DC-BE70-0C7853DB2386}" type="presParOf" srcId="{72FFC9A2-BF97-45CE-959C-1513CEF6A07D}" destId="{FF3B653D-BC51-457A-B7C2-07B962804C1A}" srcOrd="1" destOrd="0" presId="urn:microsoft.com/office/officeart/2005/8/layout/radial2"/>
    <dgm:cxn modelId="{346EA3B2-21B2-48C6-A98C-E5F435590842}" type="presParOf" srcId="{DFD6090E-1B15-480E-902C-96ABDEBF7297}" destId="{7A410D0A-F8CA-4515-B54E-95DB52436411}" srcOrd="7" destOrd="0" presId="urn:microsoft.com/office/officeart/2005/8/layout/radial2"/>
    <dgm:cxn modelId="{EFF17399-3111-4B05-802A-9A9285CD659F}" type="presParOf" srcId="{DFD6090E-1B15-480E-902C-96ABDEBF7297}" destId="{A3F071F2-E5E9-45DE-A048-965B8A606601}" srcOrd="8" destOrd="0" presId="urn:microsoft.com/office/officeart/2005/8/layout/radial2"/>
    <dgm:cxn modelId="{2D0F7CDC-CA79-4676-AC1F-D99666BCD332}" type="presParOf" srcId="{A3F071F2-E5E9-45DE-A048-965B8A606601}" destId="{547778C4-CD04-4B88-B391-F9F7DCB9B4E6}" srcOrd="0" destOrd="0" presId="urn:microsoft.com/office/officeart/2005/8/layout/radial2"/>
    <dgm:cxn modelId="{7B4D38A8-5630-46D6-9BC5-E7D8EA529982}" type="presParOf" srcId="{A3F071F2-E5E9-45DE-A048-965B8A606601}" destId="{4DF78C23-AB25-467C-93F4-97A4804BB183}" srcOrd="1" destOrd="0" presId="urn:microsoft.com/office/officeart/2005/8/layout/radial2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8EE7E31-CA82-4220-9A0F-BAFD6BE8DF3A}" type="doc">
      <dgm:prSet loTypeId="urn:microsoft.com/office/officeart/2005/8/layout/radial6" loCatId="relationship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BFBD7C3-82FF-4632-B99D-EE173FD9B890}">
      <dgm:prSet phldrT="[文本]" custT="1"/>
      <dgm:spPr/>
      <dgm:t>
        <a:bodyPr/>
        <a:lstStyle/>
        <a:p>
          <a:endParaRPr lang="zh-CN" altLang="en-US" sz="16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4E03E2B-43C3-4621-A80D-F9619C0273A1}" type="parTrans" cxnId="{5BB50B54-F1F9-4086-ABFD-8084A53B5211}">
      <dgm:prSet/>
      <dgm:spPr/>
      <dgm:t>
        <a:bodyPr/>
        <a:lstStyle/>
        <a:p>
          <a:endParaRPr lang="zh-CN" altLang="en-US"/>
        </a:p>
      </dgm:t>
    </dgm:pt>
    <dgm:pt modelId="{CE203E03-29D3-4764-8DB9-E6D8623FC779}" type="sibTrans" cxnId="{5BB50B54-F1F9-4086-ABFD-8084A53B5211}">
      <dgm:prSet/>
      <dgm:spPr/>
      <dgm:t>
        <a:bodyPr/>
        <a:lstStyle/>
        <a:p>
          <a:endParaRPr lang="zh-CN" altLang="en-US"/>
        </a:p>
      </dgm:t>
    </dgm:pt>
    <dgm:pt modelId="{2881DEB5-619D-47C0-BB03-4A9E9D50B401}">
      <dgm:prSet phldrT="[文本]"/>
      <dgm:spPr>
        <a:solidFill>
          <a:srgbClr val="3A8898"/>
        </a:solidFill>
      </dgm:spPr>
      <dgm:t>
        <a:bodyPr/>
        <a:lstStyle/>
        <a:p>
          <a:r>
            <a:rPr lang="en-US" altLang="zh-CN" dirty="0" smtClean="0"/>
            <a:t> </a:t>
          </a:r>
          <a:endParaRPr lang="zh-CN" altLang="en-US" dirty="0"/>
        </a:p>
      </dgm:t>
    </dgm:pt>
    <dgm:pt modelId="{2E6B224C-3E36-4AAF-BB64-C4573E238851}" type="parTrans" cxnId="{007E8F81-3ED0-4227-A47F-58B9838F36A3}">
      <dgm:prSet/>
      <dgm:spPr/>
      <dgm:t>
        <a:bodyPr/>
        <a:lstStyle/>
        <a:p>
          <a:endParaRPr lang="zh-CN" altLang="en-US"/>
        </a:p>
      </dgm:t>
    </dgm:pt>
    <dgm:pt modelId="{1963ECF6-7788-4D35-8245-4E9DC8DE5E77}" type="sibTrans" cxnId="{007E8F81-3ED0-4227-A47F-58B9838F36A3}">
      <dgm:prSet/>
      <dgm:spPr/>
      <dgm:t>
        <a:bodyPr/>
        <a:lstStyle/>
        <a:p>
          <a:endParaRPr lang="zh-CN" altLang="en-US"/>
        </a:p>
      </dgm:t>
    </dgm:pt>
    <dgm:pt modelId="{0720AC03-1727-4EF1-8F36-58F27A54F662}">
      <dgm:prSet phldrT="[文本]"/>
      <dgm:spPr>
        <a:solidFill>
          <a:srgbClr val="FCC818"/>
        </a:solidFill>
      </dgm:spPr>
      <dgm:t>
        <a:bodyPr/>
        <a:lstStyle/>
        <a:p>
          <a:r>
            <a:rPr lang="en-US" altLang="zh-CN" dirty="0" smtClean="0"/>
            <a:t> </a:t>
          </a:r>
          <a:endParaRPr lang="zh-CN" altLang="en-US" dirty="0"/>
        </a:p>
      </dgm:t>
    </dgm:pt>
    <dgm:pt modelId="{1DBA45BE-0951-49B7-AFC2-F83838A9C061}" type="parTrans" cxnId="{D83F4901-7DCB-41C0-99E9-470DBC7A0CF4}">
      <dgm:prSet/>
      <dgm:spPr/>
      <dgm:t>
        <a:bodyPr/>
        <a:lstStyle/>
        <a:p>
          <a:endParaRPr lang="zh-CN" altLang="en-US"/>
        </a:p>
      </dgm:t>
    </dgm:pt>
    <dgm:pt modelId="{2BE2845B-A9F9-485F-9DB7-339768B9C9CE}" type="sibTrans" cxnId="{D83F4901-7DCB-41C0-99E9-470DBC7A0CF4}">
      <dgm:prSet/>
      <dgm:spPr/>
      <dgm:t>
        <a:bodyPr/>
        <a:lstStyle/>
        <a:p>
          <a:endParaRPr lang="zh-CN" altLang="en-US"/>
        </a:p>
      </dgm:t>
    </dgm:pt>
    <dgm:pt modelId="{0929A947-DFCD-4992-8B88-DBDE27B63B3A}">
      <dgm:prSet phldrT="[文本]"/>
      <dgm:spPr>
        <a:solidFill>
          <a:srgbClr val="ED5626"/>
        </a:solidFill>
      </dgm:spPr>
      <dgm:t>
        <a:bodyPr/>
        <a:lstStyle/>
        <a:p>
          <a:r>
            <a:rPr lang="en-US" altLang="zh-CN" dirty="0" smtClean="0"/>
            <a:t> </a:t>
          </a:r>
          <a:endParaRPr lang="zh-CN" altLang="en-US" dirty="0"/>
        </a:p>
      </dgm:t>
    </dgm:pt>
    <dgm:pt modelId="{F12E0D0B-21AA-4BEC-B73B-E5E9C58B5BBC}" type="parTrans" cxnId="{AF0521C9-ECBE-4354-BC3E-A8E3D2887204}">
      <dgm:prSet/>
      <dgm:spPr/>
      <dgm:t>
        <a:bodyPr/>
        <a:lstStyle/>
        <a:p>
          <a:endParaRPr lang="zh-CN" altLang="en-US"/>
        </a:p>
      </dgm:t>
    </dgm:pt>
    <dgm:pt modelId="{46F216AE-5285-42C9-A970-2DF60F191E7E}" type="sibTrans" cxnId="{AF0521C9-ECBE-4354-BC3E-A8E3D2887204}">
      <dgm:prSet/>
      <dgm:spPr/>
      <dgm:t>
        <a:bodyPr/>
        <a:lstStyle/>
        <a:p>
          <a:endParaRPr lang="zh-CN" altLang="en-US"/>
        </a:p>
      </dgm:t>
    </dgm:pt>
    <dgm:pt modelId="{75E1911F-438C-4C24-AE14-DFCF075A0FE2}" type="pres">
      <dgm:prSet presAssocID="{C8EE7E31-CA82-4220-9A0F-BAFD6BE8DF3A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E0088305-9BC0-4679-B05E-BC4CC7136A0C}" type="pres">
      <dgm:prSet presAssocID="{8BFBD7C3-82FF-4632-B99D-EE173FD9B890}" presName="centerShape" presStyleLbl="node0" presStyleIdx="0" presStyleCnt="1"/>
      <dgm:spPr/>
    </dgm:pt>
    <dgm:pt modelId="{9D051A18-407E-4B33-A315-4657FAA21483}" type="pres">
      <dgm:prSet presAssocID="{2881DEB5-619D-47C0-BB03-4A9E9D50B401}" presName="node" presStyleLbl="node1" presStyleIdx="0" presStyleCnt="3" custScaleX="112466" custScaleY="116576">
        <dgm:presLayoutVars>
          <dgm:bulletEnabled val="1"/>
        </dgm:presLayoutVars>
      </dgm:prSet>
      <dgm:spPr/>
    </dgm:pt>
    <dgm:pt modelId="{3C74CBE7-D5FE-4B51-98A0-1188F560FF13}" type="pres">
      <dgm:prSet presAssocID="{2881DEB5-619D-47C0-BB03-4A9E9D50B401}" presName="dummy" presStyleCnt="0"/>
      <dgm:spPr/>
    </dgm:pt>
    <dgm:pt modelId="{C9CE62ED-68F3-433A-90F8-8E175E2E3B16}" type="pres">
      <dgm:prSet presAssocID="{1963ECF6-7788-4D35-8245-4E9DC8DE5E77}" presName="sibTrans" presStyleLbl="sibTrans2D1" presStyleIdx="0" presStyleCnt="3"/>
      <dgm:spPr/>
    </dgm:pt>
    <dgm:pt modelId="{6B9B837C-D285-4D2A-9AD6-5182FD96EABE}" type="pres">
      <dgm:prSet presAssocID="{0720AC03-1727-4EF1-8F36-58F27A54F662}" presName="node" presStyleLbl="node1" presStyleIdx="1" presStyleCnt="3" custScaleX="117074" custScaleY="121069">
        <dgm:presLayoutVars>
          <dgm:bulletEnabled val="1"/>
        </dgm:presLayoutVars>
      </dgm:prSet>
      <dgm:spPr/>
    </dgm:pt>
    <dgm:pt modelId="{82483DAB-253D-4BE8-ABA1-5E05ED88B849}" type="pres">
      <dgm:prSet presAssocID="{0720AC03-1727-4EF1-8F36-58F27A54F662}" presName="dummy" presStyleCnt="0"/>
      <dgm:spPr/>
    </dgm:pt>
    <dgm:pt modelId="{06CF5B83-CF35-4737-A792-E7656AA33620}" type="pres">
      <dgm:prSet presAssocID="{2BE2845B-A9F9-485F-9DB7-339768B9C9CE}" presName="sibTrans" presStyleLbl="sibTrans2D1" presStyleIdx="1" presStyleCnt="3"/>
      <dgm:spPr/>
    </dgm:pt>
    <dgm:pt modelId="{EE96EAC6-7681-4F55-8E1B-8EE999EC6A8D}" type="pres">
      <dgm:prSet presAssocID="{0929A947-DFCD-4992-8B88-DBDE27B63B3A}" presName="node" presStyleLbl="node1" presStyleIdx="2" presStyleCnt="3" custScaleX="115716" custScaleY="115988">
        <dgm:presLayoutVars>
          <dgm:bulletEnabled val="1"/>
        </dgm:presLayoutVars>
      </dgm:prSet>
      <dgm:spPr/>
    </dgm:pt>
    <dgm:pt modelId="{55014901-DFF2-47EE-9ED4-ADC655A08474}" type="pres">
      <dgm:prSet presAssocID="{0929A947-DFCD-4992-8B88-DBDE27B63B3A}" presName="dummy" presStyleCnt="0"/>
      <dgm:spPr/>
    </dgm:pt>
    <dgm:pt modelId="{B04EB365-925C-484B-BFAA-5775FE332406}" type="pres">
      <dgm:prSet presAssocID="{46F216AE-5285-42C9-A970-2DF60F191E7E}" presName="sibTrans" presStyleLbl="sibTrans2D1" presStyleIdx="2" presStyleCnt="3"/>
      <dgm:spPr/>
    </dgm:pt>
  </dgm:ptLst>
  <dgm:cxnLst>
    <dgm:cxn modelId="{AF0521C9-ECBE-4354-BC3E-A8E3D2887204}" srcId="{8BFBD7C3-82FF-4632-B99D-EE173FD9B890}" destId="{0929A947-DFCD-4992-8B88-DBDE27B63B3A}" srcOrd="2" destOrd="0" parTransId="{F12E0D0B-21AA-4BEC-B73B-E5E9C58B5BBC}" sibTransId="{46F216AE-5285-42C9-A970-2DF60F191E7E}"/>
    <dgm:cxn modelId="{007E8F81-3ED0-4227-A47F-58B9838F36A3}" srcId="{8BFBD7C3-82FF-4632-B99D-EE173FD9B890}" destId="{2881DEB5-619D-47C0-BB03-4A9E9D50B401}" srcOrd="0" destOrd="0" parTransId="{2E6B224C-3E36-4AAF-BB64-C4573E238851}" sibTransId="{1963ECF6-7788-4D35-8245-4E9DC8DE5E77}"/>
    <dgm:cxn modelId="{5B838225-E78B-4C7E-AFF4-AB733114AF10}" type="presOf" srcId="{0929A947-DFCD-4992-8B88-DBDE27B63B3A}" destId="{EE96EAC6-7681-4F55-8E1B-8EE999EC6A8D}" srcOrd="0" destOrd="0" presId="urn:microsoft.com/office/officeart/2005/8/layout/radial6"/>
    <dgm:cxn modelId="{33F0A55B-707C-43BD-AB69-DA471C9831D8}" type="presOf" srcId="{8BFBD7C3-82FF-4632-B99D-EE173FD9B890}" destId="{E0088305-9BC0-4679-B05E-BC4CC7136A0C}" srcOrd="0" destOrd="0" presId="urn:microsoft.com/office/officeart/2005/8/layout/radial6"/>
    <dgm:cxn modelId="{D83F4901-7DCB-41C0-99E9-470DBC7A0CF4}" srcId="{8BFBD7C3-82FF-4632-B99D-EE173FD9B890}" destId="{0720AC03-1727-4EF1-8F36-58F27A54F662}" srcOrd="1" destOrd="0" parTransId="{1DBA45BE-0951-49B7-AFC2-F83838A9C061}" sibTransId="{2BE2845B-A9F9-485F-9DB7-339768B9C9CE}"/>
    <dgm:cxn modelId="{5BB50B54-F1F9-4086-ABFD-8084A53B5211}" srcId="{C8EE7E31-CA82-4220-9A0F-BAFD6BE8DF3A}" destId="{8BFBD7C3-82FF-4632-B99D-EE173FD9B890}" srcOrd="0" destOrd="0" parTransId="{44E03E2B-43C3-4621-A80D-F9619C0273A1}" sibTransId="{CE203E03-29D3-4764-8DB9-E6D8623FC779}"/>
    <dgm:cxn modelId="{DDCE1A71-7F87-4C64-840E-BB275608BDAE}" type="presOf" srcId="{0720AC03-1727-4EF1-8F36-58F27A54F662}" destId="{6B9B837C-D285-4D2A-9AD6-5182FD96EABE}" srcOrd="0" destOrd="0" presId="urn:microsoft.com/office/officeart/2005/8/layout/radial6"/>
    <dgm:cxn modelId="{62216289-4807-4E98-ADAC-AF439A53D3A4}" type="presOf" srcId="{46F216AE-5285-42C9-A970-2DF60F191E7E}" destId="{B04EB365-925C-484B-BFAA-5775FE332406}" srcOrd="0" destOrd="0" presId="urn:microsoft.com/office/officeart/2005/8/layout/radial6"/>
    <dgm:cxn modelId="{B88DE2E1-D7A4-46F4-BC4A-F3F974A7E8F9}" type="presOf" srcId="{1963ECF6-7788-4D35-8245-4E9DC8DE5E77}" destId="{C9CE62ED-68F3-433A-90F8-8E175E2E3B16}" srcOrd="0" destOrd="0" presId="urn:microsoft.com/office/officeart/2005/8/layout/radial6"/>
    <dgm:cxn modelId="{966BEB1B-4014-44D3-8823-03F2422A0CDB}" type="presOf" srcId="{2BE2845B-A9F9-485F-9DB7-339768B9C9CE}" destId="{06CF5B83-CF35-4737-A792-E7656AA33620}" srcOrd="0" destOrd="0" presId="urn:microsoft.com/office/officeart/2005/8/layout/radial6"/>
    <dgm:cxn modelId="{02D7A4FD-DC2E-4ED4-9161-7755D5C1CD49}" type="presOf" srcId="{2881DEB5-619D-47C0-BB03-4A9E9D50B401}" destId="{9D051A18-407E-4B33-A315-4657FAA21483}" srcOrd="0" destOrd="0" presId="urn:microsoft.com/office/officeart/2005/8/layout/radial6"/>
    <dgm:cxn modelId="{BF295342-F192-4DF5-A23B-EF53C7FA2C04}" type="presOf" srcId="{C8EE7E31-CA82-4220-9A0F-BAFD6BE8DF3A}" destId="{75E1911F-438C-4C24-AE14-DFCF075A0FE2}" srcOrd="0" destOrd="0" presId="urn:microsoft.com/office/officeart/2005/8/layout/radial6"/>
    <dgm:cxn modelId="{9B64FCB8-B37D-44A0-9551-AD3E5434078D}" type="presParOf" srcId="{75E1911F-438C-4C24-AE14-DFCF075A0FE2}" destId="{E0088305-9BC0-4679-B05E-BC4CC7136A0C}" srcOrd="0" destOrd="0" presId="urn:microsoft.com/office/officeart/2005/8/layout/radial6"/>
    <dgm:cxn modelId="{04C7BDE2-554C-4E15-A065-917958151739}" type="presParOf" srcId="{75E1911F-438C-4C24-AE14-DFCF075A0FE2}" destId="{9D051A18-407E-4B33-A315-4657FAA21483}" srcOrd="1" destOrd="0" presId="urn:microsoft.com/office/officeart/2005/8/layout/radial6"/>
    <dgm:cxn modelId="{08216EDC-2A87-4C5F-9E1E-320ACB2BAA27}" type="presParOf" srcId="{75E1911F-438C-4C24-AE14-DFCF075A0FE2}" destId="{3C74CBE7-D5FE-4B51-98A0-1188F560FF13}" srcOrd="2" destOrd="0" presId="urn:microsoft.com/office/officeart/2005/8/layout/radial6"/>
    <dgm:cxn modelId="{D03B7FDC-DF9E-4333-8E27-4148284EE8D9}" type="presParOf" srcId="{75E1911F-438C-4C24-AE14-DFCF075A0FE2}" destId="{C9CE62ED-68F3-433A-90F8-8E175E2E3B16}" srcOrd="3" destOrd="0" presId="urn:microsoft.com/office/officeart/2005/8/layout/radial6"/>
    <dgm:cxn modelId="{228CB09F-588C-4FEF-9336-DFEE9FCCD4B5}" type="presParOf" srcId="{75E1911F-438C-4C24-AE14-DFCF075A0FE2}" destId="{6B9B837C-D285-4D2A-9AD6-5182FD96EABE}" srcOrd="4" destOrd="0" presId="urn:microsoft.com/office/officeart/2005/8/layout/radial6"/>
    <dgm:cxn modelId="{165BE0D0-DDA4-4567-AE1E-BC2D10764A07}" type="presParOf" srcId="{75E1911F-438C-4C24-AE14-DFCF075A0FE2}" destId="{82483DAB-253D-4BE8-ABA1-5E05ED88B849}" srcOrd="5" destOrd="0" presId="urn:microsoft.com/office/officeart/2005/8/layout/radial6"/>
    <dgm:cxn modelId="{70FD247A-4305-4E61-800B-A76F4B60FD77}" type="presParOf" srcId="{75E1911F-438C-4C24-AE14-DFCF075A0FE2}" destId="{06CF5B83-CF35-4737-A792-E7656AA33620}" srcOrd="6" destOrd="0" presId="urn:microsoft.com/office/officeart/2005/8/layout/radial6"/>
    <dgm:cxn modelId="{3223D88B-86D3-471D-A317-B4EE6092CBF5}" type="presParOf" srcId="{75E1911F-438C-4C24-AE14-DFCF075A0FE2}" destId="{EE96EAC6-7681-4F55-8E1B-8EE999EC6A8D}" srcOrd="7" destOrd="0" presId="urn:microsoft.com/office/officeart/2005/8/layout/radial6"/>
    <dgm:cxn modelId="{98E603E9-5936-4B30-9B04-5055E86800B5}" type="presParOf" srcId="{75E1911F-438C-4C24-AE14-DFCF075A0FE2}" destId="{55014901-DFF2-47EE-9ED4-ADC655A08474}" srcOrd="8" destOrd="0" presId="urn:microsoft.com/office/officeart/2005/8/layout/radial6"/>
    <dgm:cxn modelId="{E8B31243-EF57-4593-BCB5-1F9050FC1C11}" type="presParOf" srcId="{75E1911F-438C-4C24-AE14-DFCF075A0FE2}" destId="{B04EB365-925C-484B-BFAA-5775FE332406}" srcOrd="9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4E17D24-D85B-44D0-A6CD-275688FC9BDE}" type="doc">
      <dgm:prSet loTypeId="urn:microsoft.com/office/officeart/2005/8/layout/cycle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DB1799E-6345-4A5A-B385-56C6443AE80D}">
      <dgm:prSet phldrT="[文本]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endParaRPr lang="zh-CN" altLang="en-US" dirty="0"/>
        </a:p>
      </dgm:t>
    </dgm:pt>
    <dgm:pt modelId="{AEE76CBC-CD90-42E1-95F9-4B1884D8A7C1}" type="parTrans" cxnId="{375B70FF-9045-49B0-8FDC-DFCCE3FA90EB}">
      <dgm:prSet/>
      <dgm:spPr/>
      <dgm:t>
        <a:bodyPr/>
        <a:lstStyle/>
        <a:p>
          <a:endParaRPr lang="zh-CN" altLang="en-US"/>
        </a:p>
      </dgm:t>
    </dgm:pt>
    <dgm:pt modelId="{08283A84-BB39-4012-8EFE-CA461DD31788}" type="sibTrans" cxnId="{375B70FF-9045-49B0-8FDC-DFCCE3FA90EB}">
      <dgm:prSet/>
      <dgm:spPr/>
      <dgm:t>
        <a:bodyPr/>
        <a:lstStyle/>
        <a:p>
          <a:endParaRPr lang="zh-CN" altLang="en-US"/>
        </a:p>
      </dgm:t>
    </dgm:pt>
    <dgm:pt modelId="{43CB1C7E-9D49-4ED4-BC9E-83B13DE05410}">
      <dgm:prSet phldrT="[文本]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endParaRPr lang="zh-CN" altLang="en-US" dirty="0"/>
        </a:p>
      </dgm:t>
    </dgm:pt>
    <dgm:pt modelId="{5D1636FE-7F10-46C1-B1D4-F8F1FD1AC9A0}" type="parTrans" cxnId="{AD5F61D7-A961-4279-A79D-2F785F04EDE4}">
      <dgm:prSet/>
      <dgm:spPr/>
      <dgm:t>
        <a:bodyPr/>
        <a:lstStyle/>
        <a:p>
          <a:endParaRPr lang="zh-CN" altLang="en-US"/>
        </a:p>
      </dgm:t>
    </dgm:pt>
    <dgm:pt modelId="{24C63905-A161-4E98-B35A-10D3E5F45884}" type="sibTrans" cxnId="{AD5F61D7-A961-4279-A79D-2F785F04EDE4}">
      <dgm:prSet/>
      <dgm:spPr/>
      <dgm:t>
        <a:bodyPr/>
        <a:lstStyle/>
        <a:p>
          <a:endParaRPr lang="zh-CN" altLang="en-US"/>
        </a:p>
      </dgm:t>
    </dgm:pt>
    <dgm:pt modelId="{FF982A82-FA1C-4A99-8E08-36B044B84916}">
      <dgm:prSet phldrT="[文本]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endParaRPr lang="zh-CN" altLang="en-US" dirty="0"/>
        </a:p>
      </dgm:t>
    </dgm:pt>
    <dgm:pt modelId="{45AFB5C3-78E9-41D8-A5CB-62F30DEFF10D}" type="parTrans" cxnId="{FE02F2CD-E7E9-4B07-85F1-9EA6DEC098D2}">
      <dgm:prSet/>
      <dgm:spPr/>
      <dgm:t>
        <a:bodyPr/>
        <a:lstStyle/>
        <a:p>
          <a:endParaRPr lang="zh-CN" altLang="en-US"/>
        </a:p>
      </dgm:t>
    </dgm:pt>
    <dgm:pt modelId="{8D433570-5423-450C-8A78-785A0F1870CA}" type="sibTrans" cxnId="{FE02F2CD-E7E9-4B07-85F1-9EA6DEC098D2}">
      <dgm:prSet/>
      <dgm:spPr/>
      <dgm:t>
        <a:bodyPr/>
        <a:lstStyle/>
        <a:p>
          <a:endParaRPr lang="zh-CN" altLang="en-US"/>
        </a:p>
      </dgm:t>
    </dgm:pt>
    <dgm:pt modelId="{44A20E67-DDA3-44ED-98CF-AABC119D5224}">
      <dgm:prSet phldrT="[文本]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endParaRPr lang="zh-CN" altLang="en-US" dirty="0"/>
        </a:p>
      </dgm:t>
    </dgm:pt>
    <dgm:pt modelId="{35FC5D36-AAF8-4923-9FBE-4FC3159015DB}" type="parTrans" cxnId="{87073839-44F3-496F-8FA7-7442160DAEC1}">
      <dgm:prSet/>
      <dgm:spPr/>
      <dgm:t>
        <a:bodyPr/>
        <a:lstStyle/>
        <a:p>
          <a:endParaRPr lang="zh-CN" altLang="en-US"/>
        </a:p>
      </dgm:t>
    </dgm:pt>
    <dgm:pt modelId="{C4E3E2AE-22AC-4A2E-B65F-97DEA6C8E62C}" type="sibTrans" cxnId="{87073839-44F3-496F-8FA7-7442160DAEC1}">
      <dgm:prSet/>
      <dgm:spPr/>
      <dgm:t>
        <a:bodyPr/>
        <a:lstStyle/>
        <a:p>
          <a:endParaRPr lang="zh-CN" altLang="en-US"/>
        </a:p>
      </dgm:t>
    </dgm:pt>
    <dgm:pt modelId="{9F5B5B52-DC8D-4446-B35B-669D61717B45}" type="pres">
      <dgm:prSet presAssocID="{E4E17D24-D85B-44D0-A6CD-275688FC9BDE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</dgm:pt>
    <dgm:pt modelId="{FC66E1C4-F76C-4AC1-BB5B-76D8E683A1E6}" type="pres">
      <dgm:prSet presAssocID="{E4E17D24-D85B-44D0-A6CD-275688FC9BDE}" presName="children" presStyleCnt="0"/>
      <dgm:spPr/>
    </dgm:pt>
    <dgm:pt modelId="{16E2C5DB-275A-4DF5-85D5-D9844D7A71F9}" type="pres">
      <dgm:prSet presAssocID="{E4E17D24-D85B-44D0-A6CD-275688FC9BDE}" presName="childPlaceholder" presStyleCnt="0"/>
      <dgm:spPr/>
    </dgm:pt>
    <dgm:pt modelId="{F56F7303-DEF8-45FB-B624-ED71C01F0CE0}" type="pres">
      <dgm:prSet presAssocID="{E4E17D24-D85B-44D0-A6CD-275688FC9BDE}" presName="circle" presStyleCnt="0"/>
      <dgm:spPr/>
    </dgm:pt>
    <dgm:pt modelId="{320B227C-3AA5-49A0-B288-92C72A998FD1}" type="pres">
      <dgm:prSet presAssocID="{E4E17D24-D85B-44D0-A6CD-275688FC9BDE}" presName="quadrant1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086938-9A21-4EFF-93D4-C5822EC4063D}" type="pres">
      <dgm:prSet presAssocID="{E4E17D24-D85B-44D0-A6CD-275688FC9BDE}" presName="quadrant2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522A08B-9E45-428E-A873-76CCFDBA17BE}" type="pres">
      <dgm:prSet presAssocID="{E4E17D24-D85B-44D0-A6CD-275688FC9BDE}" presName="quadrant3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F68278-DEFB-44B6-BAD7-C176FBD7B5A9}" type="pres">
      <dgm:prSet presAssocID="{E4E17D24-D85B-44D0-A6CD-275688FC9BDE}" presName="quadrant4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6E1B2DD-0617-415E-81C5-3E8AC4C327B9}" type="pres">
      <dgm:prSet presAssocID="{E4E17D24-D85B-44D0-A6CD-275688FC9BDE}" presName="quadrantPlaceholder" presStyleCnt="0"/>
      <dgm:spPr/>
    </dgm:pt>
    <dgm:pt modelId="{49F36A05-4548-48E4-B2D3-7BF96163CB1F}" type="pres">
      <dgm:prSet presAssocID="{E4E17D24-D85B-44D0-A6CD-275688FC9BDE}" presName="center1" presStyleLbl="fgShp" presStyleIdx="0" presStyleCnt="2"/>
      <dgm:spPr>
        <a:noFill/>
        <a:ln>
          <a:noFill/>
        </a:ln>
      </dgm:spPr>
    </dgm:pt>
    <dgm:pt modelId="{BDF12715-59D6-4E89-A56F-1BCC255603A4}" type="pres">
      <dgm:prSet presAssocID="{E4E17D24-D85B-44D0-A6CD-275688FC9BDE}" presName="center2" presStyleLbl="fgShp" presStyleIdx="1" presStyleCnt="2"/>
      <dgm:spPr>
        <a:noFill/>
        <a:ln>
          <a:noFill/>
        </a:ln>
      </dgm:spPr>
    </dgm:pt>
  </dgm:ptLst>
  <dgm:cxnLst>
    <dgm:cxn modelId="{FE02F2CD-E7E9-4B07-85F1-9EA6DEC098D2}" srcId="{E4E17D24-D85B-44D0-A6CD-275688FC9BDE}" destId="{FF982A82-FA1C-4A99-8E08-36B044B84916}" srcOrd="2" destOrd="0" parTransId="{45AFB5C3-78E9-41D8-A5CB-62F30DEFF10D}" sibTransId="{8D433570-5423-450C-8A78-785A0F1870CA}"/>
    <dgm:cxn modelId="{BD166EAC-B695-4B52-B0BB-5E12123C4716}" type="presOf" srcId="{E4E17D24-D85B-44D0-A6CD-275688FC9BDE}" destId="{9F5B5B52-DC8D-4446-B35B-669D61717B45}" srcOrd="0" destOrd="0" presId="urn:microsoft.com/office/officeart/2005/8/layout/cycle4"/>
    <dgm:cxn modelId="{9AF1FE82-F220-4474-A8DF-4FB4D7FA4258}" type="presOf" srcId="{43CB1C7E-9D49-4ED4-BC9E-83B13DE05410}" destId="{5F086938-9A21-4EFF-93D4-C5822EC4063D}" srcOrd="0" destOrd="0" presId="urn:microsoft.com/office/officeart/2005/8/layout/cycle4"/>
    <dgm:cxn modelId="{87073839-44F3-496F-8FA7-7442160DAEC1}" srcId="{E4E17D24-D85B-44D0-A6CD-275688FC9BDE}" destId="{44A20E67-DDA3-44ED-98CF-AABC119D5224}" srcOrd="3" destOrd="0" parTransId="{35FC5D36-AAF8-4923-9FBE-4FC3159015DB}" sibTransId="{C4E3E2AE-22AC-4A2E-B65F-97DEA6C8E62C}"/>
    <dgm:cxn modelId="{B573C07E-A217-4C8B-8F29-01FE47C6A9E7}" type="presOf" srcId="{FF982A82-FA1C-4A99-8E08-36B044B84916}" destId="{0522A08B-9E45-428E-A873-76CCFDBA17BE}" srcOrd="0" destOrd="0" presId="urn:microsoft.com/office/officeart/2005/8/layout/cycle4"/>
    <dgm:cxn modelId="{C54A8F05-0409-4BDA-AF6D-49650D6B77A3}" type="presOf" srcId="{44A20E67-DDA3-44ED-98CF-AABC119D5224}" destId="{30F68278-DEFB-44B6-BAD7-C176FBD7B5A9}" srcOrd="0" destOrd="0" presId="urn:microsoft.com/office/officeart/2005/8/layout/cycle4"/>
    <dgm:cxn modelId="{AD5F61D7-A961-4279-A79D-2F785F04EDE4}" srcId="{E4E17D24-D85B-44D0-A6CD-275688FC9BDE}" destId="{43CB1C7E-9D49-4ED4-BC9E-83B13DE05410}" srcOrd="1" destOrd="0" parTransId="{5D1636FE-7F10-46C1-B1D4-F8F1FD1AC9A0}" sibTransId="{24C63905-A161-4E98-B35A-10D3E5F45884}"/>
    <dgm:cxn modelId="{375B70FF-9045-49B0-8FDC-DFCCE3FA90EB}" srcId="{E4E17D24-D85B-44D0-A6CD-275688FC9BDE}" destId="{3DB1799E-6345-4A5A-B385-56C6443AE80D}" srcOrd="0" destOrd="0" parTransId="{AEE76CBC-CD90-42E1-95F9-4B1884D8A7C1}" sibTransId="{08283A84-BB39-4012-8EFE-CA461DD31788}"/>
    <dgm:cxn modelId="{8D56D507-D3AB-4040-B50F-8A6852669C62}" type="presOf" srcId="{3DB1799E-6345-4A5A-B385-56C6443AE80D}" destId="{320B227C-3AA5-49A0-B288-92C72A998FD1}" srcOrd="0" destOrd="0" presId="urn:microsoft.com/office/officeart/2005/8/layout/cycle4"/>
    <dgm:cxn modelId="{A3C13882-07F0-4F6A-90CC-2DD84C08170F}" type="presParOf" srcId="{9F5B5B52-DC8D-4446-B35B-669D61717B45}" destId="{FC66E1C4-F76C-4AC1-BB5B-76D8E683A1E6}" srcOrd="0" destOrd="0" presId="urn:microsoft.com/office/officeart/2005/8/layout/cycle4"/>
    <dgm:cxn modelId="{714B9BEE-F311-4E22-93F0-C7D767C86ED0}" type="presParOf" srcId="{FC66E1C4-F76C-4AC1-BB5B-76D8E683A1E6}" destId="{16E2C5DB-275A-4DF5-85D5-D9844D7A71F9}" srcOrd="0" destOrd="0" presId="urn:microsoft.com/office/officeart/2005/8/layout/cycle4"/>
    <dgm:cxn modelId="{A6FAB43D-B643-4972-90E1-E7AF8656B485}" type="presParOf" srcId="{9F5B5B52-DC8D-4446-B35B-669D61717B45}" destId="{F56F7303-DEF8-45FB-B624-ED71C01F0CE0}" srcOrd="1" destOrd="0" presId="urn:microsoft.com/office/officeart/2005/8/layout/cycle4"/>
    <dgm:cxn modelId="{4898DF4E-7E97-4934-8D51-9085200FC3C9}" type="presParOf" srcId="{F56F7303-DEF8-45FB-B624-ED71C01F0CE0}" destId="{320B227C-3AA5-49A0-B288-92C72A998FD1}" srcOrd="0" destOrd="0" presId="urn:microsoft.com/office/officeart/2005/8/layout/cycle4"/>
    <dgm:cxn modelId="{D7766BEC-18C3-42C0-A6AE-E826BCBA0C21}" type="presParOf" srcId="{F56F7303-DEF8-45FB-B624-ED71C01F0CE0}" destId="{5F086938-9A21-4EFF-93D4-C5822EC4063D}" srcOrd="1" destOrd="0" presId="urn:microsoft.com/office/officeart/2005/8/layout/cycle4"/>
    <dgm:cxn modelId="{69C979E3-2612-4B5D-BE48-5FE8A9F917AC}" type="presParOf" srcId="{F56F7303-DEF8-45FB-B624-ED71C01F0CE0}" destId="{0522A08B-9E45-428E-A873-76CCFDBA17BE}" srcOrd="2" destOrd="0" presId="urn:microsoft.com/office/officeart/2005/8/layout/cycle4"/>
    <dgm:cxn modelId="{8EDE6E33-E8EC-41DD-B748-3081519A3371}" type="presParOf" srcId="{F56F7303-DEF8-45FB-B624-ED71C01F0CE0}" destId="{30F68278-DEFB-44B6-BAD7-C176FBD7B5A9}" srcOrd="3" destOrd="0" presId="urn:microsoft.com/office/officeart/2005/8/layout/cycle4"/>
    <dgm:cxn modelId="{6911EFA7-553D-48AF-A522-E080FD78A6E8}" type="presParOf" srcId="{F56F7303-DEF8-45FB-B624-ED71C01F0CE0}" destId="{76E1B2DD-0617-415E-81C5-3E8AC4C327B9}" srcOrd="4" destOrd="0" presId="urn:microsoft.com/office/officeart/2005/8/layout/cycle4"/>
    <dgm:cxn modelId="{754B9D37-05EA-40FA-8A00-905D28383FB5}" type="presParOf" srcId="{9F5B5B52-DC8D-4446-B35B-669D61717B45}" destId="{49F36A05-4548-48E4-B2D3-7BF96163CB1F}" srcOrd="2" destOrd="0" presId="urn:microsoft.com/office/officeart/2005/8/layout/cycle4"/>
    <dgm:cxn modelId="{1C8950C6-8974-47BC-BA2D-8D837E09F986}" type="presParOf" srcId="{9F5B5B52-DC8D-4446-B35B-669D61717B45}" destId="{BDF12715-59D6-4E89-A56F-1BCC255603A4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30A79B2-1244-4B84-AB6E-CEAD3D3A325B}">
      <dsp:nvSpPr>
        <dsp:cNvPr id="0" name=""/>
        <dsp:cNvSpPr/>
      </dsp:nvSpPr>
      <dsp:spPr>
        <a:xfrm>
          <a:off x="1920875" y="904875"/>
          <a:ext cx="2254249" cy="2254249"/>
        </a:xfrm>
        <a:prstGeom prst="ellipse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chilly" dir="t"/>
        </a:scene3d>
        <a:sp3d>
          <a:bevelT w="63500" h="25400"/>
        </a:sp3d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spcFirstLastPara="0" vert="horz" wrap="square" lIns="82550" tIns="82550" rIns="82550" bIns="825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500" kern="1200" dirty="0" smtClean="0"/>
            <a:t> </a:t>
          </a:r>
          <a:endParaRPr lang="zh-CN" altLang="en-US" sz="6500" kern="1200" dirty="0"/>
        </a:p>
      </dsp:txBody>
      <dsp:txXfrm>
        <a:off x="2251002" y="1235002"/>
        <a:ext cx="1593995" cy="1593995"/>
      </dsp:txXfrm>
    </dsp:sp>
    <dsp:sp modelId="{93CC2788-2895-4382-91FA-5EFF1C7E08A5}">
      <dsp:nvSpPr>
        <dsp:cNvPr id="0" name=""/>
        <dsp:cNvSpPr/>
      </dsp:nvSpPr>
      <dsp:spPr>
        <a:xfrm>
          <a:off x="2484437" y="402"/>
          <a:ext cx="1127124" cy="1127124"/>
        </a:xfrm>
        <a:prstGeom prst="ellipse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chilly" dir="t"/>
        </a:scene3d>
        <a:sp3d>
          <a:bevelT w="63500" h="25400"/>
        </a:sp3d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spcFirstLastPara="0" vert="horz" wrap="square" lIns="63500" tIns="63500" rIns="63500" bIns="63500" numCol="1" spcCol="1270" anchor="ctr" anchorCtr="0">
          <a:noAutofit/>
        </a:bodyPr>
        <a:lstStyle/>
        <a:p>
          <a:pPr lvl="0" algn="ctr" defTabSz="2222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0" kern="1200" dirty="0"/>
        </a:p>
      </dsp:txBody>
      <dsp:txXfrm>
        <a:off x="2649500" y="165465"/>
        <a:ext cx="796998" cy="796998"/>
      </dsp:txXfrm>
    </dsp:sp>
    <dsp:sp modelId="{CC8A024E-920E-467E-A3E4-7F50B1DBAA7C}">
      <dsp:nvSpPr>
        <dsp:cNvPr id="0" name=""/>
        <dsp:cNvSpPr/>
      </dsp:nvSpPr>
      <dsp:spPr>
        <a:xfrm>
          <a:off x="3952472" y="1468437"/>
          <a:ext cx="1127124" cy="1127124"/>
        </a:xfrm>
        <a:prstGeom prst="ellipse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chilly" dir="t"/>
        </a:scene3d>
        <a:sp3d>
          <a:bevelT w="63500" h="25400"/>
        </a:sp3d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spcFirstLastPara="0" vert="horz" wrap="square" lIns="63500" tIns="63500" rIns="63500" bIns="63500" numCol="1" spcCol="1270" anchor="ctr" anchorCtr="0">
          <a:noAutofit/>
        </a:bodyPr>
        <a:lstStyle/>
        <a:p>
          <a:pPr lvl="0" algn="ctr" defTabSz="2222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0" kern="1200" dirty="0"/>
        </a:p>
      </dsp:txBody>
      <dsp:txXfrm>
        <a:off x="4117535" y="1633500"/>
        <a:ext cx="796998" cy="796998"/>
      </dsp:txXfrm>
    </dsp:sp>
    <dsp:sp modelId="{71665813-A320-4771-97DD-8637AB518FB0}">
      <dsp:nvSpPr>
        <dsp:cNvPr id="0" name=""/>
        <dsp:cNvSpPr/>
      </dsp:nvSpPr>
      <dsp:spPr>
        <a:xfrm>
          <a:off x="2484437" y="2936472"/>
          <a:ext cx="1127124" cy="1127124"/>
        </a:xfrm>
        <a:prstGeom prst="ellipse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chilly" dir="t"/>
        </a:scene3d>
        <a:sp3d>
          <a:bevelT w="63500" h="25400"/>
        </a:sp3d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spcFirstLastPara="0" vert="horz" wrap="square" lIns="63500" tIns="63500" rIns="63500" bIns="63500" numCol="1" spcCol="1270" anchor="ctr" anchorCtr="0">
          <a:noAutofit/>
        </a:bodyPr>
        <a:lstStyle/>
        <a:p>
          <a:pPr lvl="0" algn="ctr" defTabSz="2222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0" kern="1200" dirty="0"/>
        </a:p>
      </dsp:txBody>
      <dsp:txXfrm>
        <a:off x="2649500" y="3101535"/>
        <a:ext cx="796998" cy="796998"/>
      </dsp:txXfrm>
    </dsp:sp>
    <dsp:sp modelId="{03F1E30E-AF51-45C2-8B52-585E558A6247}">
      <dsp:nvSpPr>
        <dsp:cNvPr id="0" name=""/>
        <dsp:cNvSpPr/>
      </dsp:nvSpPr>
      <dsp:spPr>
        <a:xfrm>
          <a:off x="1016402" y="1468437"/>
          <a:ext cx="1127124" cy="1127124"/>
        </a:xfrm>
        <a:prstGeom prst="ellipse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chilly" dir="t"/>
        </a:scene3d>
        <a:sp3d>
          <a:bevelT w="63500" h="25400"/>
        </a:sp3d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spcFirstLastPara="0" vert="horz" wrap="square" lIns="63500" tIns="63500" rIns="63500" bIns="63500" numCol="1" spcCol="1270" anchor="ctr" anchorCtr="0">
          <a:noAutofit/>
        </a:bodyPr>
        <a:lstStyle/>
        <a:p>
          <a:pPr lvl="0" algn="ctr" defTabSz="2222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0" kern="1200" dirty="0"/>
        </a:p>
      </dsp:txBody>
      <dsp:txXfrm>
        <a:off x="1181465" y="1633500"/>
        <a:ext cx="796998" cy="79699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410D0A-F8CA-4515-B54E-95DB52436411}">
      <dsp:nvSpPr>
        <dsp:cNvPr id="0" name=""/>
        <dsp:cNvSpPr/>
      </dsp:nvSpPr>
      <dsp:spPr>
        <a:xfrm rot="3325601">
          <a:off x="1903634" y="2969190"/>
          <a:ext cx="862728" cy="45615"/>
        </a:xfrm>
        <a:custGeom>
          <a:avLst/>
          <a:gdLst/>
          <a:ahLst/>
          <a:cxnLst/>
          <a:rect l="0" t="0" r="0" b="0"/>
          <a:pathLst>
            <a:path>
              <a:moveTo>
                <a:pt x="0" y="22807"/>
              </a:moveTo>
              <a:lnTo>
                <a:pt x="862728" y="2280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9ED8A1-1414-4CEE-9926-2BAB772E2EF4}">
      <dsp:nvSpPr>
        <dsp:cNvPr id="0" name=""/>
        <dsp:cNvSpPr/>
      </dsp:nvSpPr>
      <dsp:spPr>
        <a:xfrm rot="1167621">
          <a:off x="2229053" y="2434811"/>
          <a:ext cx="1023254" cy="45615"/>
        </a:xfrm>
        <a:custGeom>
          <a:avLst/>
          <a:gdLst/>
          <a:ahLst/>
          <a:cxnLst/>
          <a:rect l="0" t="0" r="0" b="0"/>
          <a:pathLst>
            <a:path>
              <a:moveTo>
                <a:pt x="0" y="22807"/>
              </a:moveTo>
              <a:lnTo>
                <a:pt x="1023254" y="2280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B99F06E-69CD-46C9-92A2-45C66C14C090}">
      <dsp:nvSpPr>
        <dsp:cNvPr id="0" name=""/>
        <dsp:cNvSpPr/>
      </dsp:nvSpPr>
      <dsp:spPr>
        <a:xfrm rot="20403184">
          <a:off x="2232194" y="1728732"/>
          <a:ext cx="869708" cy="45615"/>
        </a:xfrm>
        <a:custGeom>
          <a:avLst/>
          <a:gdLst/>
          <a:ahLst/>
          <a:cxnLst/>
          <a:rect l="0" t="0" r="0" b="0"/>
          <a:pathLst>
            <a:path>
              <a:moveTo>
                <a:pt x="0" y="22807"/>
              </a:moveTo>
              <a:lnTo>
                <a:pt x="869708" y="2280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BE3ABF5-08B2-41A4-AC17-190DFB042958}">
      <dsp:nvSpPr>
        <dsp:cNvPr id="0" name=""/>
        <dsp:cNvSpPr/>
      </dsp:nvSpPr>
      <dsp:spPr>
        <a:xfrm rot="18378228">
          <a:off x="1932977" y="1173376"/>
          <a:ext cx="891545" cy="45615"/>
        </a:xfrm>
        <a:custGeom>
          <a:avLst/>
          <a:gdLst/>
          <a:ahLst/>
          <a:cxnLst/>
          <a:rect l="0" t="0" r="0" b="0"/>
          <a:pathLst>
            <a:path>
              <a:moveTo>
                <a:pt x="0" y="22807"/>
              </a:moveTo>
              <a:lnTo>
                <a:pt x="891545" y="2280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E57A71-F55A-444B-B763-92FF93C46A40}">
      <dsp:nvSpPr>
        <dsp:cNvPr id="0" name=""/>
        <dsp:cNvSpPr/>
      </dsp:nvSpPr>
      <dsp:spPr>
        <a:xfrm>
          <a:off x="945171" y="1323702"/>
          <a:ext cx="1544835" cy="1544835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8382EDC-5BBB-4EDD-9C54-C30874C5E692}">
      <dsp:nvSpPr>
        <dsp:cNvPr id="0" name=""/>
        <dsp:cNvSpPr/>
      </dsp:nvSpPr>
      <dsp:spPr>
        <a:xfrm>
          <a:off x="2453620" y="0"/>
          <a:ext cx="926901" cy="926901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4500" kern="1200" dirty="0"/>
        </a:p>
      </dsp:txBody>
      <dsp:txXfrm>
        <a:off x="2589362" y="135742"/>
        <a:ext cx="655417" cy="655417"/>
      </dsp:txXfrm>
    </dsp:sp>
    <dsp:sp modelId="{F4B2D744-BB1B-4A7C-9A56-B18F8F07E003}">
      <dsp:nvSpPr>
        <dsp:cNvPr id="0" name=""/>
        <dsp:cNvSpPr/>
      </dsp:nvSpPr>
      <dsp:spPr>
        <a:xfrm>
          <a:off x="3048013" y="981633"/>
          <a:ext cx="926901" cy="926901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4500" kern="1200" dirty="0"/>
        </a:p>
      </dsp:txBody>
      <dsp:txXfrm>
        <a:off x="3183755" y="1117375"/>
        <a:ext cx="655417" cy="655417"/>
      </dsp:txXfrm>
    </dsp:sp>
    <dsp:sp modelId="{4F31F9BD-244B-4B00-96B0-85C62083F956}">
      <dsp:nvSpPr>
        <dsp:cNvPr id="0" name=""/>
        <dsp:cNvSpPr/>
      </dsp:nvSpPr>
      <dsp:spPr>
        <a:xfrm>
          <a:off x="3196604" y="2319020"/>
          <a:ext cx="926901" cy="926901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4500" kern="1200" dirty="0"/>
        </a:p>
      </dsp:txBody>
      <dsp:txXfrm>
        <a:off x="3332346" y="2454762"/>
        <a:ext cx="655417" cy="655417"/>
      </dsp:txXfrm>
    </dsp:sp>
    <dsp:sp modelId="{547778C4-CD04-4B88-B391-F9F7DCB9B4E6}">
      <dsp:nvSpPr>
        <dsp:cNvPr id="0" name=""/>
        <dsp:cNvSpPr/>
      </dsp:nvSpPr>
      <dsp:spPr>
        <a:xfrm>
          <a:off x="2379319" y="3265338"/>
          <a:ext cx="926901" cy="926901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4500" kern="1200" dirty="0"/>
        </a:p>
      </dsp:txBody>
      <dsp:txXfrm>
        <a:off x="2515061" y="3401080"/>
        <a:ext cx="655417" cy="65541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04EB365-925C-484B-BFAA-5775FE332406}">
      <dsp:nvSpPr>
        <dsp:cNvPr id="0" name=""/>
        <dsp:cNvSpPr/>
      </dsp:nvSpPr>
      <dsp:spPr>
        <a:xfrm>
          <a:off x="1371268" y="545875"/>
          <a:ext cx="3346149" cy="3346149"/>
        </a:xfrm>
        <a:prstGeom prst="blockArc">
          <a:avLst>
            <a:gd name="adj1" fmla="val 9000000"/>
            <a:gd name="adj2" fmla="val 16200000"/>
            <a:gd name="adj3" fmla="val 4636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6CF5B83-CF35-4737-A792-E7656AA33620}">
      <dsp:nvSpPr>
        <dsp:cNvPr id="0" name=""/>
        <dsp:cNvSpPr/>
      </dsp:nvSpPr>
      <dsp:spPr>
        <a:xfrm>
          <a:off x="1371268" y="545875"/>
          <a:ext cx="3346149" cy="3346149"/>
        </a:xfrm>
        <a:prstGeom prst="blockArc">
          <a:avLst>
            <a:gd name="adj1" fmla="val 1800000"/>
            <a:gd name="adj2" fmla="val 9000000"/>
            <a:gd name="adj3" fmla="val 4636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9CE62ED-68F3-433A-90F8-8E175E2E3B16}">
      <dsp:nvSpPr>
        <dsp:cNvPr id="0" name=""/>
        <dsp:cNvSpPr/>
      </dsp:nvSpPr>
      <dsp:spPr>
        <a:xfrm>
          <a:off x="1371268" y="545875"/>
          <a:ext cx="3346149" cy="3346149"/>
        </a:xfrm>
        <a:prstGeom prst="blockArc">
          <a:avLst>
            <a:gd name="adj1" fmla="val 16200000"/>
            <a:gd name="adj2" fmla="val 1800000"/>
            <a:gd name="adj3" fmla="val 4636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0088305-9BC0-4679-B05E-BC4CC7136A0C}">
      <dsp:nvSpPr>
        <dsp:cNvPr id="0" name=""/>
        <dsp:cNvSpPr/>
      </dsp:nvSpPr>
      <dsp:spPr>
        <a:xfrm>
          <a:off x="2274901" y="1449508"/>
          <a:ext cx="1538882" cy="153888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500265" y="1674872"/>
        <a:ext cx="1088154" cy="1088154"/>
      </dsp:txXfrm>
    </dsp:sp>
    <dsp:sp modelId="{9D051A18-407E-4B33-A315-4657FAA21483}">
      <dsp:nvSpPr>
        <dsp:cNvPr id="0" name=""/>
        <dsp:cNvSpPr/>
      </dsp:nvSpPr>
      <dsp:spPr>
        <a:xfrm>
          <a:off x="2438590" y="-43233"/>
          <a:ext cx="1211503" cy="1255777"/>
        </a:xfrm>
        <a:prstGeom prst="ellipse">
          <a:avLst/>
        </a:prstGeom>
        <a:solidFill>
          <a:srgbClr val="3A8898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2266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5100" kern="1200" dirty="0" smtClean="0"/>
            <a:t> </a:t>
          </a:r>
          <a:endParaRPr lang="zh-CN" altLang="en-US" sz="5100" kern="1200" dirty="0"/>
        </a:p>
      </dsp:txBody>
      <dsp:txXfrm>
        <a:off x="2616011" y="140671"/>
        <a:ext cx="856661" cy="887969"/>
      </dsp:txXfrm>
    </dsp:sp>
    <dsp:sp modelId="{6B9B837C-D285-4D2A-9AD6-5182FD96EABE}">
      <dsp:nvSpPr>
        <dsp:cNvPr id="0" name=""/>
        <dsp:cNvSpPr/>
      </dsp:nvSpPr>
      <dsp:spPr>
        <a:xfrm>
          <a:off x="3829112" y="2384009"/>
          <a:ext cx="1261142" cy="1304177"/>
        </a:xfrm>
        <a:prstGeom prst="ellipse">
          <a:avLst/>
        </a:prstGeom>
        <a:solidFill>
          <a:srgbClr val="FCC818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2266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5100" kern="1200" dirty="0" smtClean="0"/>
            <a:t> </a:t>
          </a:r>
          <a:endParaRPr lang="zh-CN" altLang="en-US" sz="5100" kern="1200" dirty="0"/>
        </a:p>
      </dsp:txBody>
      <dsp:txXfrm>
        <a:off x="4013802" y="2575001"/>
        <a:ext cx="891762" cy="922193"/>
      </dsp:txXfrm>
    </dsp:sp>
    <dsp:sp modelId="{EE96EAC6-7681-4F55-8E1B-8EE999EC6A8D}">
      <dsp:nvSpPr>
        <dsp:cNvPr id="0" name=""/>
        <dsp:cNvSpPr/>
      </dsp:nvSpPr>
      <dsp:spPr>
        <a:xfrm>
          <a:off x="1005745" y="2411375"/>
          <a:ext cx="1246513" cy="1249443"/>
        </a:xfrm>
        <a:prstGeom prst="ellipse">
          <a:avLst/>
        </a:prstGeom>
        <a:solidFill>
          <a:srgbClr val="ED5626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2266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5100" kern="1200" dirty="0" smtClean="0"/>
            <a:t> </a:t>
          </a:r>
          <a:endParaRPr lang="zh-CN" altLang="en-US" sz="5100" kern="1200" dirty="0"/>
        </a:p>
      </dsp:txBody>
      <dsp:txXfrm>
        <a:off x="1188293" y="2594352"/>
        <a:ext cx="881417" cy="88348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0B227C-3AA5-49A0-B288-92C72A998FD1}">
      <dsp:nvSpPr>
        <dsp:cNvPr id="0" name=""/>
        <dsp:cNvSpPr/>
      </dsp:nvSpPr>
      <dsp:spPr>
        <a:xfrm>
          <a:off x="1247648" y="231647"/>
          <a:ext cx="1759712" cy="1759712"/>
        </a:xfrm>
        <a:prstGeom prst="pieWedge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spcFirstLastPara="0" vert="horz" wrap="square" lIns="320040" tIns="320040" rIns="320040" bIns="320040" numCol="1" spcCol="1270" anchor="ctr" anchorCtr="0">
          <a:noAutofit/>
        </a:bodyPr>
        <a:lstStyle/>
        <a:p>
          <a:pPr lvl="0" algn="ctr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4500" kern="1200" dirty="0"/>
        </a:p>
      </dsp:txBody>
      <dsp:txXfrm>
        <a:off x="1763056" y="747055"/>
        <a:ext cx="1244304" cy="1244304"/>
      </dsp:txXfrm>
    </dsp:sp>
    <dsp:sp modelId="{5F086938-9A21-4EFF-93D4-C5822EC4063D}">
      <dsp:nvSpPr>
        <dsp:cNvPr id="0" name=""/>
        <dsp:cNvSpPr/>
      </dsp:nvSpPr>
      <dsp:spPr>
        <a:xfrm rot="5400000">
          <a:off x="3088640" y="231647"/>
          <a:ext cx="1759712" cy="1759712"/>
        </a:xfrm>
        <a:prstGeom prst="pieWedge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spcFirstLastPara="0" vert="horz" wrap="square" lIns="320040" tIns="320040" rIns="320040" bIns="320040" numCol="1" spcCol="1270" anchor="ctr" anchorCtr="0">
          <a:noAutofit/>
        </a:bodyPr>
        <a:lstStyle/>
        <a:p>
          <a:pPr lvl="0" algn="ctr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4500" kern="1200" dirty="0"/>
        </a:p>
      </dsp:txBody>
      <dsp:txXfrm rot="-5400000">
        <a:off x="3088640" y="747055"/>
        <a:ext cx="1244304" cy="1244304"/>
      </dsp:txXfrm>
    </dsp:sp>
    <dsp:sp modelId="{0522A08B-9E45-428E-A873-76CCFDBA17BE}">
      <dsp:nvSpPr>
        <dsp:cNvPr id="0" name=""/>
        <dsp:cNvSpPr/>
      </dsp:nvSpPr>
      <dsp:spPr>
        <a:xfrm rot="10800000">
          <a:off x="3088640" y="2072640"/>
          <a:ext cx="1759712" cy="1759712"/>
        </a:xfrm>
        <a:prstGeom prst="pieWedge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spcFirstLastPara="0" vert="horz" wrap="square" lIns="320040" tIns="320040" rIns="320040" bIns="320040" numCol="1" spcCol="1270" anchor="ctr" anchorCtr="0">
          <a:noAutofit/>
        </a:bodyPr>
        <a:lstStyle/>
        <a:p>
          <a:pPr lvl="0" algn="ctr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4500" kern="1200" dirty="0"/>
        </a:p>
      </dsp:txBody>
      <dsp:txXfrm rot="10800000">
        <a:off x="3088640" y="2072640"/>
        <a:ext cx="1244304" cy="1244304"/>
      </dsp:txXfrm>
    </dsp:sp>
    <dsp:sp modelId="{30F68278-DEFB-44B6-BAD7-C176FBD7B5A9}">
      <dsp:nvSpPr>
        <dsp:cNvPr id="0" name=""/>
        <dsp:cNvSpPr/>
      </dsp:nvSpPr>
      <dsp:spPr>
        <a:xfrm rot="16200000">
          <a:off x="1247648" y="2072640"/>
          <a:ext cx="1759712" cy="1759712"/>
        </a:xfrm>
        <a:prstGeom prst="pieWedge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spcFirstLastPara="0" vert="horz" wrap="square" lIns="320040" tIns="320040" rIns="320040" bIns="320040" numCol="1" spcCol="1270" anchor="ctr" anchorCtr="0">
          <a:noAutofit/>
        </a:bodyPr>
        <a:lstStyle/>
        <a:p>
          <a:pPr lvl="0" algn="ctr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4500" kern="1200" dirty="0"/>
        </a:p>
      </dsp:txBody>
      <dsp:txXfrm rot="5400000">
        <a:off x="1763056" y="2072640"/>
        <a:ext cx="1244304" cy="1244304"/>
      </dsp:txXfrm>
    </dsp:sp>
    <dsp:sp modelId="{49F36A05-4548-48E4-B2D3-7BF96163CB1F}">
      <dsp:nvSpPr>
        <dsp:cNvPr id="0" name=""/>
        <dsp:cNvSpPr/>
      </dsp:nvSpPr>
      <dsp:spPr>
        <a:xfrm>
          <a:off x="2744216" y="1666240"/>
          <a:ext cx="607568" cy="528320"/>
        </a:xfrm>
        <a:prstGeom prst="circularArrow">
          <a:avLst/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DF12715-59D6-4E89-A56F-1BCC255603A4}">
      <dsp:nvSpPr>
        <dsp:cNvPr id="0" name=""/>
        <dsp:cNvSpPr/>
      </dsp:nvSpPr>
      <dsp:spPr>
        <a:xfrm rot="10800000">
          <a:off x="2744216" y="1869440"/>
          <a:ext cx="607568" cy="528320"/>
        </a:xfrm>
        <a:prstGeom prst="circularArrow">
          <a:avLst/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2">
  <dgm:title val=""/>
  <dgm:desc val=""/>
  <dgm:catLst>
    <dgm:cat type="relationship" pri="20000"/>
    <dgm:cat type="conver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cycle" refType="w"/>
      <dgm:constr type="h" for="ch" forName="cycle" refType="h"/>
    </dgm:constrLst>
    <dgm:ruleLst/>
    <dgm:layoutNode name="cycle">
      <dgm:choose name="Name0">
        <dgm:if name="Name1" func="var" arg="dir" op="equ" val="norm">
          <dgm:choose name="Name2">
            <dgm:if name="Name3" axis="ch" ptType="node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if name="Name4" axis="ch" ptType="node" func="cnt" op="equ" val="2">
              <dgm:alg type="cycle">
                <dgm:param type="stAng" val="70"/>
                <dgm:param type="spanAng" val="40"/>
                <dgm:param type="ctrShpMap" val="fNode"/>
              </dgm:alg>
            </dgm:if>
            <dgm:if name="Name5" axis="ch" ptType="node" func="cnt" op="equ" val="3">
              <dgm:alg type="cycle">
                <dgm:param type="stAng" val="60"/>
                <dgm:param type="spanAng" val="60"/>
                <dgm:param type="ctrShpMap" val="fNode"/>
              </dgm:alg>
            </dgm:if>
            <dgm:else name="Name6">
              <dgm:alg type="cycle">
                <dgm:param type="stAng" val="45"/>
                <dgm:param type="spanAng" val="90"/>
                <dgm:param type="ctrShpMap" val="fNode"/>
              </dgm:alg>
            </dgm:else>
          </dgm:choose>
        </dgm:if>
        <dgm:else name="Name7">
          <dgm:choose name="Name8">
            <dgm:if name="Name9" axis="ch" ptType="node" func="cnt" op="lte" val="1">
              <dgm:alg type="cycle">
                <dgm:param type="stAng" val="-90"/>
                <dgm:param type="spanAng" val="-360"/>
                <dgm:param type="ctrShpMap" val="fNode"/>
              </dgm:alg>
            </dgm:if>
            <dgm:if name="Name10" axis="ch" ptType="node" func="cnt" op="equ" val="2">
              <dgm:alg type="cycle">
                <dgm:param type="stAng" val="-70"/>
                <dgm:param type="spanAng" val="-40"/>
                <dgm:param type="ctrShpMap" val="fNode"/>
              </dgm:alg>
            </dgm:if>
            <dgm:if name="Name11" axis="ch" ptType="node" func="cnt" op="equ" val="3">
              <dgm:alg type="cycle">
                <dgm:param type="stAng" val="-60"/>
                <dgm:param type="spanAng" val="-60"/>
                <dgm:param type="ctrShpMap" val="fNode"/>
              </dgm:alg>
            </dgm:if>
            <dgm:else name="Name12">
              <dgm:alg type="cycle">
                <dgm:param type="stAng" val="-45"/>
                <dgm:param type="spanAng" val="-90"/>
                <dgm:param type="ctrShpMap" val="fNode"/>
              </dgm:alg>
            </dgm:else>
          </dgm:choose>
        </dgm:else>
      </dgm:choose>
      <dgm:shape xmlns:r="http://schemas.openxmlformats.org/officeDocument/2006/relationships" r:blip="">
        <dgm:adjLst/>
      </dgm:shape>
      <dgm:presOf/>
      <dgm:constrLst>
        <dgm:constr type="sp" val="20"/>
        <dgm:constr type="w" for="ch" forName="centerShape" refType="w"/>
        <dgm:constr type="w" for="ch" forName="node" refType="w" refFor="ch" refForName="centerShape" fact="1.5"/>
        <dgm:constr type="sibSp" refType="w" refFor="ch" refForName="centerShape" op="equ" fact="0.08"/>
        <dgm:constr type="primFontSz" for="des" forName="parentNode" op="equ" val="65"/>
        <dgm:constr type="secFontSz" for="des" forName="childNode" op="equ" val="65"/>
      </dgm:constrLst>
      <dgm:ruleLst/>
      <dgm:choose name="Name13">
        <dgm:if name="Name14" axis="ch" ptType="node" hideLastTrans="0" func="cnt" op="gte" val="1">
          <dgm:layoutNode name="centerShape" styleLbl="node0">
            <dgm:alg type="composite"/>
            <dgm:shape xmlns:r="http://schemas.openxmlformats.org/officeDocument/2006/relationships" r:blip="">
              <dgm:adjLst/>
            </dgm:shape>
            <dgm:presOf axis="ch" ptType="node" cnt="1"/>
            <dgm:constrLst>
              <dgm:constr type="w" for="ch" forName="connSite" refType="w" fact="0.7"/>
              <dgm:constr type="h" for="ch" forName="connSite" refType="w" fact="0.7"/>
              <dgm:constr type="ctrX" for="ch" forName="connSite" refType="w" fact="0.5"/>
              <dgm:constr type="ctrY" for="ch" forName="connSite" refType="h" fact="0.5"/>
              <dgm:constr type="w" for="ch" forName="visible" refType="w"/>
              <dgm:constr type="h" for="ch" forName="visible" refType="w"/>
              <dgm:constr type="ctrX" for="ch" forName="visible" refType="w" fact="0.5"/>
              <dgm:constr type="ctrY" for="ch" forName="visible" refType="h" fact="0.5"/>
            </dgm:constrLst>
            <dgm:ruleLst/>
            <dgm:layoutNode name="connSite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visible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</dgm:layoutNode>
        </dgm:if>
        <dgm:else name="Name15"/>
      </dgm:choose>
      <dgm:forEach name="Name16" axis="ch">
        <dgm:forEach name="Name17" axis="self" ptType="node">
          <dgm:layoutNode name="node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func="var" arg="dir" op="equ" val="norm">
                <dgm:constrLst>
                  <dgm:constr type="t" for="ch" forName="parentNode"/>
                  <dgm:constr type="l" for="ch" forName="parentNode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 refType="w" refFor="ch" refForName="parentNode" op="equ" fact="1.1"/>
                  <dgm:constr type="w" for="ch" forName="childNode" refType="w" fact="0.6"/>
                  <dgm:constr type="h" for="ch" forName="childNode" refType="h" refFor="ch" refForName="parentNode"/>
                </dgm:constrLst>
              </dgm:if>
              <dgm:else name="Name20">
                <dgm:constrLst>
                  <dgm:constr type="t" for="ch" forName="parentNode"/>
                  <dgm:constr type="r" for="ch" forName="parentNode" refType="w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/>
                  <dgm:constr type="w" for="ch" forName="childNode" refType="w" fact="0.6"/>
                  <dgm:constr type="h" for="ch" forName="childNode" refType="h" refFor="ch" refForName="parentNode"/>
                </dgm:constrLst>
              </dgm:else>
            </dgm:choose>
            <dgm:ruleLst/>
            <dgm:layoutNode name="parentNode" styleLbl="node1">
              <dgm:varLst>
                <dgm:chMax val="1"/>
                <dgm:bulletEnabled val="1"/>
              </dgm:varLst>
              <dgm:alg type="tx"/>
              <dgm:shape xmlns:r="http://schemas.openxmlformats.org/officeDocument/2006/relationships" type="ellipse" r:blip="">
                <dgm:adjLst/>
              </dgm:shape>
              <dgm:presOf axis="self"/>
              <dgm:constrLst>
                <dgm:constr type="tMarg" refType="primFontSz" fact="0.05"/>
                <dgm:constr type="bMarg" refType="primFontSz" fact="0.05"/>
                <dgm:constr type="lMarg" refType="primFontSz" fact="0.05"/>
                <dgm:constr type="rMarg" refType="primFontSz" fact="0.05"/>
              </dgm:constrLst>
              <dgm:ruleLst>
                <dgm:rule type="primFontSz" val="5" fact="NaN" max="NaN"/>
              </dgm:ruleLst>
            </dgm:layoutNode>
            <dgm:layoutNode name="childNode" styleLbl="revTx" moveWith="parentNode">
              <dgm:varLst>
                <dgm:bulletEnabled val="1"/>
              </dgm:varLst>
              <dgm:alg type="tx">
                <dgm:param type="txAnchorVertCh" val="mid"/>
                <dgm:param type="stBulletLvl" val="1"/>
              </dgm:alg>
              <dgm:choose name="Name21">
                <dgm:if name="Name22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23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tMarg"/>
                <dgm:constr type="bMarg"/>
                <dgm:constr type="lMarg"/>
                <dgm:constr type="rMarg"/>
              </dgm:constrLst>
              <dgm:ruleLst>
                <dgm:rule type="secFontSz" val="5" fact="NaN" max="NaN"/>
              </dgm:ruleLst>
            </dgm:layoutNode>
          </dgm:layoutNode>
        </dgm:forEach>
        <dgm:forEach name="Name24" axis="self" ptType="parTrans" cnt="1">
          <dgm:layoutNode name="Name25">
            <dgm:alg type="conn">
              <dgm:param type="dim" val="1D"/>
              <dgm:param type="endSty" val="noArr"/>
              <dgm:param type="begPts" val="auto"/>
              <dgm:param type="endPts" val="auto"/>
              <dgm:param type="srcNode" val="connSite"/>
              <dgm:param type="dstNode" val="parentNode"/>
            </dgm:alg>
            <dgm:shape xmlns:r="http://schemas.openxmlformats.org/officeDocument/2006/relationships" type="conn" r:blip="" zOrderOff="-99">
              <dgm:adjLst/>
            </dgm:shape>
            <dgm:presOf axis="self"/>
            <dgm:constrLst>
              <dgm:constr type="connDist"/>
              <dgm:constr type="w" val="1"/>
              <dgm:constr type="h" val="5"/>
              <dgm:constr type="begPad"/>
              <dgm:constr type="endPad"/>
            </dgm:constrLst>
            <dgm:ruleLst/>
          </dgm:layoutNode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sz="1200" b="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sp>
      <p:sp>
        <p:nvSpPr>
          <p:cNvPr id="3077" name="Rectangle 5"/>
          <p:cNvSpPr>
            <a:spLocks noGrp="1" noRot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sz="1200" b="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fld id="{621F523D-E059-43A3-8A49-7A36E4041D4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97651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宋体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7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3.xml"/></Relationships>
</file>

<file path=ppt/notesSlides/_rels/notesSlide1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8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4.xml"/></Relationships>
</file>

<file path=ppt/notesSlides/_rels/notesSlide1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9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5.xml"/></Relationships>
</file>

<file path=ppt/notesSlides/_rels/notesSlide13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1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6.xml"/></Relationships>
</file>

<file path=ppt/notesSlides/_rels/notesSlide14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2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7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5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6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1F523D-E059-43A3-8A49-7A36E4041D41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31391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1139825" y="752475"/>
            <a:ext cx="4391025" cy="3294063"/>
          </a:xfrm>
        </p:spPr>
      </p:sp>
      <p:sp>
        <p:nvSpPr>
          <p:cNvPr id="348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6575" y="4386263"/>
            <a:ext cx="5780088" cy="39528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b="1" smtClean="0">
                <a:sym typeface="宋体" panose="02010600030101010101" pitchFamily="2" charset="-122"/>
              </a:rPr>
              <a:t>面对面换机 在保证成功率的基础上，的核心诉求是 ： 快</a:t>
            </a:r>
          </a:p>
          <a:p>
            <a:pPr eaLnBrk="1" hangingPunct="1">
              <a:lnSpc>
                <a:spcPct val="80000"/>
              </a:lnSpc>
            </a:pPr>
            <a:endParaRPr lang="zh-CN" altLang="en-US" b="1" smtClean="0">
              <a:sym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b="1" smtClean="0">
                <a:sym typeface="宋体" panose="02010600030101010101" pitchFamily="2" charset="-122"/>
              </a:rPr>
              <a:t>换机助手在中高端机之间的传输速度接近6M/s，在中端机和中低端机之间的传输速度大约是3.6M/s，在低端机之间的传输速度是2.1M/S左右</a:t>
            </a:r>
          </a:p>
        </p:txBody>
      </p:sp>
    </p:spTree>
    <p:extLst>
      <p:ext uri="{BB962C8B-B14F-4D97-AF65-F5344CB8AC3E}">
        <p14:creationId xmlns:p14="http://schemas.microsoft.com/office/powerpoint/2010/main" val="323657674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8238" y="682625"/>
            <a:ext cx="4573587" cy="3429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sp>
      <p:sp>
        <p:nvSpPr>
          <p:cNvPr id="3686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82625" y="4340225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整个连接的过程划分如下，左边是旧手机连接步骤，右边是新手机连接部分</a:t>
            </a:r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ct val="150000"/>
              </a:lnSpc>
            </a:pPr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创建热点，扫描时间， 连接时间本身不好优化， 所以我们从策略上进行优化调整</a:t>
            </a:r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hcp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以解决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冲突的问题。 </a:t>
            </a:r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ct val="150000"/>
              </a:lnSpc>
            </a:pPr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ifi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热点一般采用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HCP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式， 一对多的关系。 面对面换机是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关系。 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ifi热点下手机内部有一个网关，负责给wifi热点下其他wifi设备分配同网段ip地址，请问这种情况下如何采用android程序修改这个网关IP以及IP地址池？(目前大多数手机的网关IP为192.168.43.1）  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意外吗？ 当前只有HTC的一台老手机不是此网关地址。 有灯塔上报收集意外网关。</a:t>
            </a:r>
          </a:p>
          <a:p>
            <a:pPr algn="just" eaLnBrk="1" hangingPunct="1">
              <a:lnSpc>
                <a:spcPct val="150000"/>
              </a:lnSpc>
            </a:pPr>
            <a:endParaRPr lang="zh-CN" altLang="en-US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过dhcpcd进程获取ip。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hcp分配Ip的过程：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①客户机请求IP（客户机发DHCPDISCOVER广播包）；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②服务器响应（服务器发DHCPOFFER广播包）；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③客户机选择IP（客户机发DHCPREQUEST广播包）；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④服务器确定租约（服务器发DHCPACK/DHCPNAK广播包）。</a:t>
            </a:r>
          </a:p>
          <a:p>
            <a:pPr algn="just" eaLnBrk="1" hangingPunct="1">
              <a:lnSpc>
                <a:spcPct val="150000"/>
              </a:lnSpc>
            </a:pPr>
            <a:endParaRPr lang="zh-CN" altLang="en-US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ct val="150000"/>
              </a:lnSpc>
            </a:pPr>
            <a:endParaRPr lang="zh-CN" altLang="en-US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ifi连接的广播：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SSI_CHANGED_ACTION: 一般稍微晚一点。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ETWORK_STATE_CHANGED_ACTION: 在android 6.0被禁用了。</a:t>
            </a:r>
          </a:p>
          <a:p>
            <a:pPr algn="just" eaLnBrk="1" hangingPunct="1">
              <a:lnSpc>
                <a:spcPct val="150000"/>
              </a:lnSpc>
            </a:pPr>
            <a:endParaRPr lang="zh-CN" altLang="en-US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ct val="150000"/>
              </a:lnSpc>
            </a:pPr>
            <a:endParaRPr lang="zh-CN" altLang="en-US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ct val="150000"/>
              </a:lnSpc>
            </a:pPr>
            <a:endParaRPr lang="zh-CN" altLang="en-US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ct val="150000"/>
              </a:lnSpc>
            </a:pPr>
            <a:endParaRPr lang="zh-CN" altLang="en-US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ct val="150000"/>
              </a:lnSpc>
            </a:pPr>
            <a:endParaRPr lang="zh-CN" altLang="en-US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89156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9825" y="684213"/>
            <a:ext cx="4573588" cy="3429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sp>
      <p:sp>
        <p:nvSpPr>
          <p:cNvPr id="3891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84213" y="4341813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1. 通讯录数据库的层级结构：三张表。</a:t>
            </a:r>
          </a:p>
          <a:p>
            <a:r>
              <a:rPr lang="zh-CN" altLang="en-US" dirty="0" smtClean="0"/>
              <a:t>首先介绍最底层 data, 依次向上介绍。</a:t>
            </a:r>
          </a:p>
          <a:p>
            <a:r>
              <a:rPr lang="zh-CN" altLang="en-US" dirty="0" smtClean="0"/>
              <a:t>android 设备可添加多个账号</a:t>
            </a:r>
          </a:p>
          <a:p>
            <a:r>
              <a:rPr lang="zh-CN" altLang="en-US" dirty="0" smtClean="0"/>
              <a:t>从上往下都是一对多的关系。 </a:t>
            </a:r>
          </a:p>
          <a:p>
            <a:r>
              <a:rPr lang="zh-CN" altLang="en-US" dirty="0" smtClean="0"/>
              <a:t>contact的一条记录是张三的通讯信息。他可能拥有多个账号的信息，比如qq账号，微信账号，本地账号</a:t>
            </a:r>
          </a:p>
          <a:p>
            <a:r>
              <a:rPr lang="zh-CN" altLang="en-US" dirty="0" smtClean="0"/>
              <a:t>raw_contact：表示张三某一账号的信息。 </a:t>
            </a:r>
          </a:p>
          <a:p>
            <a:r>
              <a:rPr lang="zh-CN" altLang="en-US" dirty="0" smtClean="0"/>
              <a:t>data表： 表示张三的某一特征信息，比如名字，电话，email等。</a:t>
            </a:r>
          </a:p>
          <a:p>
            <a:endParaRPr lang="zh-CN" altLang="en-US" dirty="0" smtClean="0"/>
          </a:p>
          <a:p>
            <a:r>
              <a:rPr lang="zh-CN" altLang="en-US" dirty="0" smtClean="0"/>
              <a:t>通讯录恢复只需要插入raw_contact,data. contact的信息会根据前两者自动生成。</a:t>
            </a:r>
          </a:p>
          <a:p>
            <a:endParaRPr lang="zh-CN" altLang="en-US" dirty="0" smtClean="0"/>
          </a:p>
          <a:p>
            <a:r>
              <a:rPr lang="zh-CN" altLang="en-US" dirty="0" smtClean="0"/>
              <a:t>三张表的索引关系通过id来实现。 </a:t>
            </a:r>
          </a:p>
          <a:p>
            <a:r>
              <a:rPr lang="zh-CN" altLang="en-US" dirty="0" smtClean="0"/>
              <a:t>data中记录raw_contact_id, raw_contact中记录contact_id.</a:t>
            </a:r>
          </a:p>
          <a:p>
            <a:endParaRPr lang="zh-CN" altLang="en-US" dirty="0" smtClean="0"/>
          </a:p>
          <a:p>
            <a:endParaRPr lang="zh-CN" altLang="en-US" dirty="0" smtClean="0"/>
          </a:p>
          <a:p>
            <a:r>
              <a:rPr lang="zh-CN" altLang="en-US" dirty="0" smtClean="0"/>
              <a:t>三张表</a:t>
            </a:r>
          </a:p>
          <a:p>
            <a:r>
              <a:rPr lang="zh-CN" altLang="en-US" dirty="0" smtClean="0"/>
              <a:t>只向RawContact、Data插入记录</a:t>
            </a:r>
          </a:p>
          <a:p>
            <a:r>
              <a:rPr lang="zh-CN" altLang="en-US" dirty="0" smtClean="0"/>
              <a:t>Contact由系统自动插入</a:t>
            </a:r>
          </a:p>
          <a:p>
            <a:endParaRPr lang="zh-CN" altLang="en-US" dirty="0" smtClean="0"/>
          </a:p>
          <a:p>
            <a:r>
              <a:rPr lang="zh-CN" altLang="en-US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4524009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8238" y="682625"/>
            <a:ext cx="4573587" cy="3429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sp>
      <p:sp>
        <p:nvSpPr>
          <p:cNvPr id="4198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82625" y="4340225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1. 通讯录数据库的层级结构：三张表。</a:t>
            </a:r>
          </a:p>
          <a:p>
            <a:r>
              <a:rPr lang="zh-CN" altLang="en-US" smtClean="0"/>
              <a:t>首先介绍最底层 data, 依次向上介绍。</a:t>
            </a:r>
          </a:p>
          <a:p>
            <a:r>
              <a:rPr lang="zh-CN" altLang="en-US" smtClean="0"/>
              <a:t>android 设备可添加多个账号</a:t>
            </a:r>
          </a:p>
          <a:p>
            <a:r>
              <a:rPr lang="zh-CN" altLang="en-US" smtClean="0"/>
              <a:t>从上往下都是一对多的关系。 </a:t>
            </a:r>
          </a:p>
          <a:p>
            <a:r>
              <a:rPr lang="zh-CN" altLang="en-US" smtClean="0"/>
              <a:t>contact的一条记录是张三的通讯信息。他可能拥有多个账号的信息，比如qq账号，微信账号，本地账号</a:t>
            </a:r>
          </a:p>
          <a:p>
            <a:r>
              <a:rPr lang="zh-CN" altLang="en-US" smtClean="0"/>
              <a:t>raw_contact：表示张三某一账号的信息。 </a:t>
            </a:r>
          </a:p>
          <a:p>
            <a:r>
              <a:rPr lang="zh-CN" altLang="en-US" smtClean="0"/>
              <a:t>data表： 表示张三的某一特征信息，比如名字，电话，email等。</a:t>
            </a:r>
          </a:p>
          <a:p>
            <a:endParaRPr lang="zh-CN" altLang="en-US" smtClean="0"/>
          </a:p>
          <a:p>
            <a:r>
              <a:rPr lang="zh-CN" altLang="en-US" smtClean="0"/>
              <a:t>通讯录恢复只需要插入raw_contact,data. contact的信息会根据前两者自动生成。</a:t>
            </a:r>
          </a:p>
          <a:p>
            <a:endParaRPr lang="zh-CN" altLang="en-US" smtClean="0"/>
          </a:p>
          <a:p>
            <a:r>
              <a:rPr lang="zh-CN" altLang="en-US" smtClean="0"/>
              <a:t>三张表的索引关系通过id来实现。 </a:t>
            </a:r>
          </a:p>
          <a:p>
            <a:r>
              <a:rPr lang="zh-CN" altLang="en-US" smtClean="0"/>
              <a:t>data中记录raw_contact_id, raw_contact中记录contact_id.</a:t>
            </a:r>
          </a:p>
          <a:p>
            <a:endParaRPr lang="zh-CN" altLang="en-US" smtClean="0"/>
          </a:p>
          <a:p>
            <a:endParaRPr lang="zh-CN" altLang="en-US" smtClean="0"/>
          </a:p>
          <a:p>
            <a:endParaRPr lang="zh-CN" altLang="en-US" smtClean="0"/>
          </a:p>
          <a:p>
            <a:endParaRPr lang="zh-CN" altLang="en-US" smtClean="0"/>
          </a:p>
          <a:p>
            <a:endParaRPr lang="zh-CN" altLang="en-US" smtClean="0"/>
          </a:p>
          <a:p>
            <a:r>
              <a:rPr lang="zh-CN" altLang="en-US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1297580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Rot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根据柱状图可知N 大于等于100效果最理想,但N越大导致RemoteException的可能性越大。 N = 100最合适。</a:t>
            </a:r>
          </a:p>
        </p:txBody>
      </p:sp>
    </p:spTree>
    <p:extLst>
      <p:ext uri="{BB962C8B-B14F-4D97-AF65-F5344CB8AC3E}">
        <p14:creationId xmlns:p14="http://schemas.microsoft.com/office/powerpoint/2010/main" val="339388318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9219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r>
              <a:rPr lang="zh-CN" altLang="en-US" dirty="0" smtClean="0">
                <a:ea typeface="等线" pitchFamily="2" charset="-122"/>
              </a:rPr>
              <a:t>随着产品的不断迭代和发展，如下一些比较棘手的问题越来越多。</a:t>
            </a:r>
            <a:endParaRPr lang="en-US" altLang="zh-CN" dirty="0" smtClean="0"/>
          </a:p>
          <a:p>
            <a:r>
              <a:rPr lang="zh-CN" altLang="en-US" dirty="0" smtClean="0">
                <a:ea typeface="等线" pitchFamily="2" charset="-122"/>
              </a:rPr>
              <a:t>于是乎我们希望能够寻找一种技术方案能够有效的解决这些问题。</a:t>
            </a:r>
          </a:p>
        </p:txBody>
      </p:sp>
      <p:sp>
        <p:nvSpPr>
          <p:cNvPr id="9220" name="灯片编号占位符 3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584F1D9C-5BF5-4984-AEEF-A245C8E13E02}" type="slidenum">
              <a:rPr lang="zh-CN" altLang="en-US" b="0"/>
              <a:pPr algn="r" eaLnBrk="1" hangingPunct="1">
                <a:spcBef>
                  <a:spcPct val="0"/>
                </a:spcBef>
              </a:pPr>
              <a:t>5</a:t>
            </a:fld>
            <a:endParaRPr lang="zh-CN" altLang="en-US" b="0"/>
          </a:p>
        </p:txBody>
      </p:sp>
    </p:spTree>
    <p:extLst>
      <p:ext uri="{BB962C8B-B14F-4D97-AF65-F5344CB8AC3E}">
        <p14:creationId xmlns:p14="http://schemas.microsoft.com/office/powerpoint/2010/main" val="366764438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12291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 smtClean="0"/>
              <a:t>拆分原则</a:t>
            </a:r>
            <a:r>
              <a:rPr lang="zh-CN" altLang="en-US" dirty="0" smtClean="0"/>
              <a:t>：是否常驻、资源占用、功能依赖、异常隔离</a:t>
            </a:r>
            <a:endParaRPr lang="en-US" altLang="zh-CN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 smtClean="0"/>
              <a:t>进程分类</a:t>
            </a:r>
            <a:r>
              <a:rPr lang="zh-CN" altLang="en-US" dirty="0" smtClean="0"/>
              <a:t>：守护进程、主进程、业务进程、工具进程</a:t>
            </a:r>
            <a:endParaRPr lang="en-US" altLang="zh-CN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 smtClean="0"/>
              <a:t>进程关系</a:t>
            </a:r>
            <a:r>
              <a:rPr lang="zh-CN" altLang="en-US" dirty="0" smtClean="0"/>
              <a:t>：守护进程不依赖任何进程，业务进程依赖守护进程</a:t>
            </a:r>
            <a:endParaRPr lang="en-US" altLang="zh-CN" dirty="0" smtClean="0"/>
          </a:p>
        </p:txBody>
      </p:sp>
      <p:sp>
        <p:nvSpPr>
          <p:cNvPr id="12292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Char char="•"/>
            </a:pPr>
            <a:fld id="{565FC9A1-2159-4AF3-A60B-391E152BC333}" type="slidenum">
              <a:rPr lang="zh-CN" altLang="en-US" smtClean="0"/>
              <a:pPr>
                <a:spcBef>
                  <a:spcPct val="0"/>
                </a:spcBef>
                <a:buFontTx/>
                <a:buChar char="•"/>
              </a:pPr>
              <a:t>6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1989546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16387" name="备注占位符 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>
            <a:prstTxWarp prst="textNoShape">
              <a:avLst/>
            </a:prstTxWarp>
          </a:bodyPr>
          <a:lstStyle/>
          <a:p>
            <a:r>
              <a:rPr lang="zh-CN" altLang="en-US" dirty="0" smtClean="0">
                <a:ea typeface="等线" pitchFamily="2" charset="-122"/>
              </a:rPr>
              <a:t>统一</a:t>
            </a:r>
            <a:r>
              <a:rPr lang="en-US" altLang="zh-CN" dirty="0" smtClean="0">
                <a:ea typeface="等线" pitchFamily="2" charset="-122"/>
              </a:rPr>
              <a:t>IPC</a:t>
            </a:r>
            <a:r>
              <a:rPr lang="zh-CN" altLang="en-US" dirty="0" smtClean="0">
                <a:ea typeface="等线" pitchFamily="2" charset="-122"/>
              </a:rPr>
              <a:t>通道：支持同步、异步；通道断开重连；网络缓存队列；垃圾清理等本地注册到远程注册。</a:t>
            </a:r>
            <a:r>
              <a:rPr lang="en-US" altLang="zh-CN" dirty="0" smtClean="0">
                <a:ea typeface="等线" pitchFamily="2" charset="-122"/>
              </a:rPr>
              <a:t/>
            </a:r>
            <a:br>
              <a:rPr lang="en-US" altLang="zh-CN" dirty="0" smtClean="0">
                <a:ea typeface="等线" pitchFamily="2" charset="-122"/>
              </a:rPr>
            </a:br>
            <a:r>
              <a:rPr lang="zh-CN" altLang="en-US" dirty="0" smtClean="0">
                <a:ea typeface="等线" pitchFamily="2" charset="-122"/>
              </a:rPr>
              <a:t>跨进程数据共享：</a:t>
            </a:r>
            <a:r>
              <a:rPr lang="zh-CN" altLang="en-US" dirty="0" smtClean="0">
                <a:latin typeface="宋体" panose="02010600030101010101" pitchFamily="2" charset="-122"/>
                <a:ea typeface="等线" pitchFamily="2" charset="-122"/>
              </a:rPr>
              <a:t>全局变量、</a:t>
            </a:r>
            <a:r>
              <a:rPr lang="en-US" altLang="zh-CN" dirty="0" smtClean="0">
                <a:latin typeface="宋体" panose="02010600030101010101" pitchFamily="2" charset="-122"/>
              </a:rPr>
              <a:t>Database</a:t>
            </a:r>
            <a:r>
              <a:rPr lang="zh-CN" altLang="en-US" dirty="0" smtClean="0">
                <a:latin typeface="宋体" panose="02010600030101010101" pitchFamily="2" charset="-122"/>
                <a:ea typeface="等线" pitchFamily="2" charset="-122"/>
              </a:rPr>
              <a:t>、</a:t>
            </a:r>
            <a:r>
              <a:rPr lang="en-US" altLang="zh-CN" dirty="0" err="1" smtClean="0">
                <a:latin typeface="宋体" panose="02010600030101010101" pitchFamily="2" charset="-122"/>
              </a:rPr>
              <a:t>SharedPreferences</a:t>
            </a:r>
            <a:r>
              <a:rPr lang="zh-CN" altLang="en-US" dirty="0" smtClean="0">
                <a:latin typeface="宋体" panose="02010600030101010101" pitchFamily="2" charset="-122"/>
                <a:ea typeface="等线" pitchFamily="2" charset="-122"/>
              </a:rPr>
              <a:t>、</a:t>
            </a:r>
            <a:r>
              <a:rPr lang="en-US" altLang="zh-CN" dirty="0" err="1" smtClean="0">
                <a:latin typeface="宋体" panose="02010600030101010101" pitchFamily="2" charset="-122"/>
              </a:rPr>
              <a:t>JceCache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r>
              <a:rPr lang="en-US" altLang="zh-CN" dirty="0" err="1" smtClean="0">
                <a:latin typeface="宋体" panose="02010600030101010101" pitchFamily="2" charset="-122"/>
                <a:ea typeface="等线" pitchFamily="2" charset="-122"/>
              </a:rPr>
              <a:t>SettingsProvider</a:t>
            </a:r>
            <a:r>
              <a:rPr lang="zh-CN" altLang="en-US" dirty="0" smtClean="0">
                <a:latin typeface="宋体" panose="02010600030101010101" pitchFamily="2" charset="-122"/>
                <a:ea typeface="等线" pitchFamily="2" charset="-122"/>
              </a:rPr>
              <a:t>：</a:t>
            </a:r>
            <a:r>
              <a:rPr lang="en-US" altLang="zh-CN" dirty="0" smtClean="0">
                <a:latin typeface="宋体" panose="02010600030101010101" pitchFamily="2" charset="-122"/>
                <a:ea typeface="等线" pitchFamily="2" charset="-122"/>
              </a:rPr>
              <a:t>key-value</a:t>
            </a:r>
            <a:r>
              <a:rPr lang="zh-CN" altLang="en-US" dirty="0" smtClean="0">
                <a:latin typeface="宋体" panose="02010600030101010101" pitchFamily="2" charset="-122"/>
                <a:ea typeface="等线" pitchFamily="2" charset="-122"/>
              </a:rPr>
              <a:t>缓存，大数据不缓存；支持同步异步调用</a:t>
            </a:r>
            <a:endParaRPr lang="zh-CN" altLang="en-US" dirty="0" smtClean="0">
              <a:ea typeface="等线" pitchFamily="2" charset="-122"/>
            </a:endParaRPr>
          </a:p>
        </p:txBody>
      </p:sp>
      <p:sp>
        <p:nvSpPr>
          <p:cNvPr id="16388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Char char="•"/>
            </a:pPr>
            <a:fld id="{9F19D899-E966-48AB-B9E8-B40C915E7854}" type="slidenum">
              <a:rPr lang="zh-CN" altLang="en-US" smtClean="0"/>
              <a:pPr>
                <a:spcBef>
                  <a:spcPct val="0"/>
                </a:spcBef>
                <a:buFontTx/>
                <a:buChar char="•"/>
              </a:pPr>
              <a:t>8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98048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18435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endParaRPr lang="zh-CN" altLang="en-US" smtClean="0">
              <a:ea typeface="等线" pitchFamily="2" charset="-122"/>
            </a:endParaRPr>
          </a:p>
        </p:txBody>
      </p:sp>
      <p:sp>
        <p:nvSpPr>
          <p:cNvPr id="18436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Char char="•"/>
            </a:pPr>
            <a:fld id="{9A90F511-A64C-429D-9B7D-1118909D8A87}" type="slidenum">
              <a:rPr lang="zh-CN" altLang="en-US" smtClean="0"/>
              <a:pPr>
                <a:spcBef>
                  <a:spcPct val="0"/>
                </a:spcBef>
                <a:buFontTx/>
                <a:buChar char="•"/>
              </a:pPr>
              <a:t>9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5842226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20483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marL="0" lvl="1" eaLnBrk="1" hangingPunct="1">
              <a:lnSpc>
                <a:spcPct val="150000"/>
              </a:lnSpc>
            </a:pPr>
            <a:r>
              <a:rPr lang="zh-CN" altLang="en-US" sz="1800" dirty="0" smtClean="0">
                <a:latin typeface="宋体" panose="02010600030101010101" pitchFamily="2" charset="-122"/>
                <a:ea typeface="等线" pitchFamily="2" charset="-122"/>
              </a:rPr>
              <a:t> </a:t>
            </a:r>
            <a:r>
              <a:rPr lang="en-US" altLang="zh-CN" sz="1800" dirty="0" smtClean="0">
                <a:latin typeface="宋体" panose="02010600030101010101" pitchFamily="2" charset="-122"/>
              </a:rPr>
              <a:t>Native</a:t>
            </a:r>
            <a:r>
              <a:rPr lang="zh-CN" altLang="en-US" sz="1800" dirty="0" smtClean="0">
                <a:latin typeface="宋体" panose="02010600030101010101" pitchFamily="2" charset="-122"/>
                <a:ea typeface="等线" pitchFamily="2" charset="-122"/>
              </a:rPr>
              <a:t>守护进程：</a:t>
            </a:r>
            <a:r>
              <a:rPr lang="en-US" altLang="zh-CN" sz="1800" dirty="0" smtClean="0">
                <a:latin typeface="宋体" panose="02010600030101010101" pitchFamily="2" charset="-122"/>
              </a:rPr>
              <a:t>20%</a:t>
            </a:r>
          </a:p>
          <a:p>
            <a:pPr marL="0" lvl="1" eaLnBrk="1" hangingPunct="1">
              <a:lnSpc>
                <a:spcPct val="150000"/>
              </a:lnSpc>
            </a:pPr>
            <a:r>
              <a:rPr lang="zh-CN" altLang="en-US" sz="1800" dirty="0" smtClean="0">
                <a:latin typeface="宋体" panose="02010600030101010101" pitchFamily="2" charset="-122"/>
                <a:ea typeface="等线" pitchFamily="2" charset="-122"/>
              </a:rPr>
              <a:t> </a:t>
            </a:r>
            <a:r>
              <a:rPr lang="en-US" altLang="zh-CN" sz="1800" dirty="0" smtClean="0">
                <a:latin typeface="宋体" panose="02010600030101010101" pitchFamily="2" charset="-122"/>
              </a:rPr>
              <a:t>Sync Adapter</a:t>
            </a:r>
            <a:r>
              <a:rPr lang="zh-CN" altLang="en-US" sz="1800" dirty="0" smtClean="0">
                <a:latin typeface="宋体" panose="02010600030101010101" pitchFamily="2" charset="-122"/>
                <a:ea typeface="等线" pitchFamily="2" charset="-122"/>
              </a:rPr>
              <a:t>：</a:t>
            </a:r>
            <a:r>
              <a:rPr lang="en-US" altLang="zh-CN" sz="1800" dirty="0" smtClean="0">
                <a:latin typeface="宋体" panose="02010600030101010101" pitchFamily="2" charset="-122"/>
              </a:rPr>
              <a:t>30%</a:t>
            </a:r>
          </a:p>
          <a:p>
            <a:pPr marL="0" lvl="1" eaLnBrk="1" hangingPunct="1">
              <a:lnSpc>
                <a:spcPct val="150000"/>
              </a:lnSpc>
            </a:pPr>
            <a:r>
              <a:rPr lang="zh-CN" altLang="en-US" sz="1800" dirty="0" smtClean="0">
                <a:latin typeface="宋体" panose="02010600030101010101" pitchFamily="2" charset="-122"/>
                <a:ea typeface="等线" pitchFamily="2" charset="-122"/>
              </a:rPr>
              <a:t> </a:t>
            </a:r>
            <a:r>
              <a:rPr lang="en-US" altLang="zh-CN" sz="1800" dirty="0" err="1" smtClean="0">
                <a:latin typeface="宋体" panose="02010600030101010101" pitchFamily="2" charset="-122"/>
              </a:rPr>
              <a:t>JobScheduler</a:t>
            </a:r>
            <a:r>
              <a:rPr lang="zh-CN" altLang="en-US" sz="1800" dirty="0" smtClean="0">
                <a:latin typeface="宋体" panose="02010600030101010101" pitchFamily="2" charset="-122"/>
                <a:ea typeface="等线" pitchFamily="2" charset="-122"/>
              </a:rPr>
              <a:t>：</a:t>
            </a:r>
            <a:r>
              <a:rPr lang="en-US" altLang="zh-CN" sz="1800" dirty="0" smtClean="0">
                <a:latin typeface="宋体" panose="02010600030101010101" pitchFamily="2" charset="-122"/>
              </a:rPr>
              <a:t>5%</a:t>
            </a:r>
          </a:p>
          <a:p>
            <a:endParaRPr lang="zh-CN" altLang="en-US" dirty="0" smtClean="0">
              <a:ea typeface="等线" pitchFamily="2" charset="-122"/>
            </a:endParaRPr>
          </a:p>
        </p:txBody>
      </p:sp>
      <p:sp>
        <p:nvSpPr>
          <p:cNvPr id="20484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Char char="•"/>
            </a:pPr>
            <a:fld id="{90C907EB-6026-41A1-8372-AF8E6C6CA9B6}" type="slidenum">
              <a:rPr lang="zh-CN" altLang="en-US" smtClean="0"/>
              <a:pPr>
                <a:spcBef>
                  <a:spcPct val="0"/>
                </a:spcBef>
                <a:buFontTx/>
                <a:buChar char="•"/>
              </a:pPr>
              <a:t>10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5843089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22531" name="备注占位符 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>
            <a:prstTxWarp prst="textNoShape">
              <a:avLst/>
            </a:prstTxWarp>
          </a:bodyPr>
          <a:lstStyle/>
          <a:p>
            <a:pPr marL="0" lvl="1" eaLnBrk="1" hangingPunct="1">
              <a:lnSpc>
                <a:spcPct val="150000"/>
              </a:lnSpc>
            </a:pPr>
            <a:r>
              <a:rPr lang="zh-CN" altLang="en-US" sz="1800" smtClean="0">
                <a:latin typeface="宋体" panose="02010600030101010101" pitchFamily="2" charset="-122"/>
                <a:ea typeface="等线" pitchFamily="2" charset="-122"/>
              </a:rPr>
              <a:t> </a:t>
            </a:r>
            <a:r>
              <a:rPr lang="en-US" altLang="zh-CN" sz="1800" smtClean="0">
                <a:latin typeface="宋体" panose="02010600030101010101" pitchFamily="2" charset="-122"/>
              </a:rPr>
              <a:t>Native</a:t>
            </a:r>
            <a:r>
              <a:rPr lang="zh-CN" altLang="en-US" sz="1800" smtClean="0">
                <a:latin typeface="宋体" panose="02010600030101010101" pitchFamily="2" charset="-122"/>
                <a:ea typeface="等线" pitchFamily="2" charset="-122"/>
              </a:rPr>
              <a:t>守护进程：</a:t>
            </a:r>
            <a:r>
              <a:rPr lang="en-US" altLang="zh-CN" sz="1800" smtClean="0">
                <a:latin typeface="宋体" panose="02010600030101010101" pitchFamily="2" charset="-122"/>
              </a:rPr>
              <a:t>20%</a:t>
            </a:r>
          </a:p>
          <a:p>
            <a:pPr marL="0" lvl="1" eaLnBrk="1" hangingPunct="1">
              <a:lnSpc>
                <a:spcPct val="150000"/>
              </a:lnSpc>
            </a:pPr>
            <a:r>
              <a:rPr lang="zh-CN" altLang="en-US" sz="1800" smtClean="0">
                <a:latin typeface="宋体" panose="02010600030101010101" pitchFamily="2" charset="-122"/>
                <a:ea typeface="等线" pitchFamily="2" charset="-122"/>
              </a:rPr>
              <a:t> </a:t>
            </a:r>
            <a:r>
              <a:rPr lang="en-US" altLang="zh-CN" sz="1800" smtClean="0">
                <a:latin typeface="宋体" panose="02010600030101010101" pitchFamily="2" charset="-122"/>
              </a:rPr>
              <a:t>Sync Adapter</a:t>
            </a:r>
            <a:r>
              <a:rPr lang="zh-CN" altLang="en-US" sz="1800" smtClean="0">
                <a:latin typeface="宋体" panose="02010600030101010101" pitchFamily="2" charset="-122"/>
                <a:ea typeface="等线" pitchFamily="2" charset="-122"/>
              </a:rPr>
              <a:t>：</a:t>
            </a:r>
            <a:r>
              <a:rPr lang="en-US" altLang="zh-CN" sz="1800" smtClean="0">
                <a:latin typeface="宋体" panose="02010600030101010101" pitchFamily="2" charset="-122"/>
              </a:rPr>
              <a:t>30%</a:t>
            </a:r>
          </a:p>
          <a:p>
            <a:pPr marL="0" lvl="1" eaLnBrk="1" hangingPunct="1">
              <a:lnSpc>
                <a:spcPct val="150000"/>
              </a:lnSpc>
            </a:pPr>
            <a:r>
              <a:rPr lang="zh-CN" altLang="en-US" sz="1800" smtClean="0">
                <a:latin typeface="宋体" panose="02010600030101010101" pitchFamily="2" charset="-122"/>
                <a:ea typeface="等线" pitchFamily="2" charset="-122"/>
              </a:rPr>
              <a:t> </a:t>
            </a:r>
            <a:r>
              <a:rPr lang="en-US" altLang="zh-CN" sz="1800" smtClean="0">
                <a:latin typeface="宋体" panose="02010600030101010101" pitchFamily="2" charset="-122"/>
              </a:rPr>
              <a:t>JobScheduler</a:t>
            </a:r>
            <a:r>
              <a:rPr lang="zh-CN" altLang="en-US" sz="1800" smtClean="0">
                <a:latin typeface="宋体" panose="02010600030101010101" pitchFamily="2" charset="-122"/>
                <a:ea typeface="等线" pitchFamily="2" charset="-122"/>
              </a:rPr>
              <a:t>：</a:t>
            </a:r>
            <a:r>
              <a:rPr lang="en-US" altLang="zh-CN" sz="1800" smtClean="0">
                <a:latin typeface="宋体" panose="02010600030101010101" pitchFamily="2" charset="-122"/>
              </a:rPr>
              <a:t>5%</a:t>
            </a:r>
          </a:p>
          <a:p>
            <a:endParaRPr lang="zh-CN" altLang="en-US" smtClean="0">
              <a:ea typeface="等线" pitchFamily="2" charset="-122"/>
            </a:endParaRPr>
          </a:p>
        </p:txBody>
      </p:sp>
      <p:sp>
        <p:nvSpPr>
          <p:cNvPr id="22532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>
            <a:prstTxWarp prst="textNoShape">
              <a:avLst/>
            </a:prstTxWarp>
          </a:bodyPr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Char char="•"/>
            </a:pPr>
            <a:fld id="{F2D302A6-0CD8-4AA6-A091-A827293537C7}" type="slidenum">
              <a:rPr lang="zh-CN" altLang="en-US" smtClean="0"/>
              <a:pPr>
                <a:spcBef>
                  <a:spcPct val="0"/>
                </a:spcBef>
                <a:buFontTx/>
                <a:buChar char="•"/>
              </a:pPr>
              <a:t>11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5061851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1F523D-E059-43A3-8A49-7A36E4041D41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92696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1139825" y="752475"/>
            <a:ext cx="4391025" cy="3294063"/>
          </a:xfrm>
        </p:spPr>
      </p:sp>
      <p:sp>
        <p:nvSpPr>
          <p:cNvPr id="327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6575" y="4386263"/>
            <a:ext cx="5780088" cy="39528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zh-CN" b="1" smtClean="0"/>
              <a:t>热点直连</a:t>
            </a:r>
            <a:r>
              <a:rPr lang="zh-CN" altLang="zh-CN" smtClean="0"/>
              <a:t>：这种连接方式传输速度快，成功率高，适用各种平台，唯一的不足是连接速度较慢。主要瓶颈在创建热点的时间（</a:t>
            </a:r>
            <a:r>
              <a:rPr lang="en-US" altLang="zh-CN" smtClean="0"/>
              <a:t>3-14s</a:t>
            </a:r>
            <a:r>
              <a:rPr lang="zh-CN" altLang="zh-CN" smtClean="0"/>
              <a:t>）和扫描连接热点的时间（</a:t>
            </a:r>
            <a:r>
              <a:rPr lang="en-US" altLang="zh-CN" smtClean="0"/>
              <a:t>6-16s</a:t>
            </a:r>
            <a:r>
              <a:rPr lang="zh-CN" altLang="zh-CN" smtClean="0"/>
              <a:t>）较长</a:t>
            </a:r>
            <a:endParaRPr lang="en-US" altLang="zh-CN" smtClean="0"/>
          </a:p>
          <a:p>
            <a:pPr eaLnBrk="1" hangingPunct="1">
              <a:lnSpc>
                <a:spcPct val="80000"/>
              </a:lnSpc>
            </a:pPr>
            <a:r>
              <a:rPr lang="zh-CN" altLang="zh-CN" b="1" smtClean="0"/>
              <a:t>局域网</a:t>
            </a:r>
            <a:r>
              <a:rPr lang="en-US" altLang="zh-CN" b="1" smtClean="0"/>
              <a:t>socket</a:t>
            </a:r>
            <a:r>
              <a:rPr lang="zh-CN" altLang="zh-CN" b="1" smtClean="0"/>
              <a:t>连接</a:t>
            </a:r>
            <a:r>
              <a:rPr lang="zh-CN" altLang="zh-CN" smtClean="0"/>
              <a:t>：因为获取对方网内</a:t>
            </a:r>
            <a:r>
              <a:rPr lang="en-US" altLang="zh-CN" smtClean="0"/>
              <a:t>ip</a:t>
            </a:r>
            <a:r>
              <a:rPr lang="zh-CN" altLang="zh-CN" smtClean="0"/>
              <a:t>直接建立会话连接，省去了扫描匹配的过程，所以连接速度非常快；但是这种方式的连接成功率十分依赖当前网络环境（局域网路由配置，内网通信策略，防火墙等），所以连接成功率并不高（比如公司的</a:t>
            </a:r>
            <a:r>
              <a:rPr lang="en-US" altLang="zh-CN" smtClean="0"/>
              <a:t>OfficeWifi</a:t>
            </a:r>
            <a:r>
              <a:rPr lang="zh-CN" altLang="zh-CN" smtClean="0"/>
              <a:t>无法连接成功）。另外，传输速度受网络影响，平均传输速度较慢。在公司</a:t>
            </a:r>
            <a:r>
              <a:rPr lang="en-US" altLang="zh-CN" smtClean="0"/>
              <a:t>StaffWifi</a:t>
            </a:r>
            <a:r>
              <a:rPr lang="zh-CN" altLang="zh-CN" smtClean="0"/>
              <a:t>网络下测试，传输速度只有</a:t>
            </a:r>
            <a:r>
              <a:rPr lang="en-US" altLang="zh-CN" smtClean="0"/>
              <a:t>1-2M/s</a:t>
            </a:r>
            <a:r>
              <a:rPr lang="zh-CN" altLang="zh-CN" smtClean="0"/>
              <a:t>。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b="1" smtClean="0"/>
              <a:t>Wifi-Diret</a:t>
            </a:r>
            <a:r>
              <a:rPr lang="zh-CN" altLang="zh-CN" smtClean="0"/>
              <a:t>：此种连接方式同样需要进行扫描、匹配等流程，才可以建立会话进行通信。但建立</a:t>
            </a:r>
            <a:r>
              <a:rPr lang="en-US" altLang="zh-CN" smtClean="0"/>
              <a:t>server</a:t>
            </a:r>
            <a:r>
              <a:rPr lang="zh-CN" altLang="zh-CN" smtClean="0"/>
              <a:t>端的速度比建立热点要快，一旦匹配上，连接成功率也很高（参考蓝牙）。速度上，因为兼容性的需要，大部分固件的</a:t>
            </a:r>
            <a:r>
              <a:rPr lang="en-US" altLang="zh-CN" smtClean="0"/>
              <a:t>wifi-direct</a:t>
            </a:r>
            <a:r>
              <a:rPr lang="zh-CN" altLang="zh-CN" smtClean="0"/>
              <a:t>工作在</a:t>
            </a:r>
            <a:r>
              <a:rPr lang="en-US" altLang="zh-CN" smtClean="0"/>
              <a:t>802.11g</a:t>
            </a:r>
            <a:r>
              <a:rPr lang="zh-CN" altLang="zh-CN" smtClean="0"/>
              <a:t>协议上，实际速度同热点连接方式相当。不予采用的原因主要是该标准还在普及中，目前</a:t>
            </a:r>
            <a:r>
              <a:rPr lang="en-US" altLang="zh-CN" smtClean="0"/>
              <a:t>Android</a:t>
            </a:r>
            <a:r>
              <a:rPr lang="zh-CN" altLang="zh-CN" smtClean="0"/>
              <a:t>原生系统只有</a:t>
            </a:r>
            <a:r>
              <a:rPr lang="en-US" altLang="zh-CN" smtClean="0"/>
              <a:t>4.0</a:t>
            </a:r>
            <a:r>
              <a:rPr lang="zh-CN" altLang="zh-CN" smtClean="0"/>
              <a:t>以上版本才支持，</a:t>
            </a:r>
            <a:r>
              <a:rPr lang="en-US" altLang="zh-CN" smtClean="0"/>
              <a:t>IOS</a:t>
            </a:r>
            <a:r>
              <a:rPr lang="zh-CN" altLang="zh-CN" smtClean="0"/>
              <a:t>不支持非</a:t>
            </a:r>
            <a:r>
              <a:rPr lang="en-US" altLang="zh-CN" smtClean="0"/>
              <a:t>IOS</a:t>
            </a:r>
            <a:r>
              <a:rPr lang="zh-CN" altLang="zh-CN" smtClean="0"/>
              <a:t>设备通过这种方式与其连接，显然不适用与换机项目。</a:t>
            </a:r>
          </a:p>
          <a:p>
            <a:pPr eaLnBrk="1" hangingPunct="1">
              <a:lnSpc>
                <a:spcPct val="80000"/>
              </a:lnSpc>
            </a:pPr>
            <a:endParaRPr lang="zh-CN" altLang="en-US" b="1" smtClean="0">
              <a:sym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3504258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3-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6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1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2286000"/>
            <a:ext cx="7067550" cy="1143000"/>
          </a:xfrm>
        </p:spPr>
        <p:txBody>
          <a:bodyPr/>
          <a:lstStyle>
            <a:lvl1pPr>
              <a:defRPr sz="41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57200" y="6096000"/>
            <a:ext cx="3352800" cy="6096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zh-CN" altLang="en-US"/>
              <a:t>单击此处编辑作者名称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175378" y="76200"/>
            <a:ext cx="2054225" cy="5029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941" y="76200"/>
            <a:ext cx="6015037" cy="5029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89" indent="0">
              <a:buNone/>
              <a:defRPr sz="1800"/>
            </a:lvl2pPr>
            <a:lvl3pPr marL="914377" indent="0">
              <a:buNone/>
              <a:defRPr sz="1600"/>
            </a:lvl3pPr>
            <a:lvl4pPr marL="1371566" indent="0">
              <a:buNone/>
              <a:defRPr sz="1400"/>
            </a:lvl4pPr>
            <a:lvl5pPr marL="1828754" indent="0">
              <a:buNone/>
              <a:defRPr sz="1400"/>
            </a:lvl5pPr>
            <a:lvl6pPr marL="2285943" indent="0">
              <a:buNone/>
              <a:defRPr sz="1400"/>
            </a:lvl6pPr>
            <a:lvl7pPr marL="2743131" indent="0">
              <a:buNone/>
              <a:defRPr sz="1400"/>
            </a:lvl7pPr>
            <a:lvl8pPr marL="3200320" indent="0">
              <a:buNone/>
              <a:defRPr sz="1400"/>
            </a:lvl8pPr>
            <a:lvl9pPr marL="3657509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695700" cy="3505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33900" y="1600200"/>
            <a:ext cx="3695700" cy="3505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3-2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-1588"/>
            <a:ext cx="9144000" cy="686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938" y="76200"/>
            <a:ext cx="6011862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5438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1029" name="Picture 5" descr="定稿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7812088" y="6296031"/>
            <a:ext cx="1179512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68" r:id="rId2"/>
    <p:sldLayoutId id="2147483667" r:id="rId3"/>
    <p:sldLayoutId id="2147483666" r:id="rId4"/>
    <p:sldLayoutId id="2147483665" r:id="rId5"/>
    <p:sldLayoutId id="2147483664" r:id="rId6"/>
    <p:sldLayoutId id="2147483663" r:id="rId7"/>
    <p:sldLayoutId id="2147483662" r:id="rId8"/>
    <p:sldLayoutId id="2147483661" r:id="rId9"/>
    <p:sldLayoutId id="2147483660" r:id="rId10"/>
    <p:sldLayoutId id="2147483659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宋体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  <a:ea typeface="宋体" pitchFamily="2" charset="-122"/>
          <a:cs typeface="宋体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  <a:ea typeface="宋体" pitchFamily="2" charset="-122"/>
          <a:cs typeface="宋体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  <a:ea typeface="宋体" pitchFamily="2" charset="-122"/>
          <a:cs typeface="宋体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  <a:ea typeface="宋体" pitchFamily="2" charset="-122"/>
          <a:cs typeface="宋体" charset="0"/>
        </a:defRPr>
      </a:lvl5pPr>
      <a:lvl6pPr marL="457189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  <a:ea typeface="宋体" pitchFamily="2" charset="-122"/>
        </a:defRPr>
      </a:lvl6pPr>
      <a:lvl7pPr marL="914377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  <a:ea typeface="宋体" pitchFamily="2" charset="-122"/>
        </a:defRPr>
      </a:lvl7pPr>
      <a:lvl8pPr marL="1371566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  <a:ea typeface="宋体" pitchFamily="2" charset="-122"/>
        </a:defRPr>
      </a:lvl8pPr>
      <a:lvl9pPr marL="1828754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  <a:ea typeface="宋体" pitchFamily="2" charset="-122"/>
        </a:defRPr>
      </a:lvl9pPr>
    </p:titleStyle>
    <p:bodyStyle>
      <a:lvl1pPr marL="261932" indent="-261932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  <a:cs typeface="宋体" charset="0"/>
        </a:defRPr>
      </a:lvl1pPr>
      <a:lvl2pPr marL="900091" indent="-357179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  <a:cs typeface="宋体" charset="0"/>
        </a:defRPr>
      </a:lvl2pPr>
      <a:lvl3pPr marL="1436652" indent="-357179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  <a:cs typeface="宋体" charset="0"/>
        </a:defRPr>
      </a:lvl3pPr>
      <a:lvl4pPr marL="1973213" indent="-357179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  <a:cs typeface="宋体" charset="0"/>
        </a:defRPr>
      </a:lvl4pPr>
      <a:lvl5pPr marL="2512951" indent="-277806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  <a:cs typeface="宋体" charset="0"/>
        </a:defRPr>
      </a:lvl5pPr>
      <a:lvl6pPr marL="2970139" indent="-277806" algn="l" rtl="0" fontAlgn="base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6pPr>
      <a:lvl7pPr marL="3427328" indent="-277806" algn="l" rtl="0" fontAlgn="base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7pPr>
      <a:lvl8pPr marL="3884516" indent="-277806" algn="l" rtl="0" fontAlgn="base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8pPr>
      <a:lvl9pPr marL="4341705" indent="-277806" algn="l" rtl="0" fontAlgn="base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eg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Relationship Id="rId9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png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7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4.xml"/><Relationship Id="rId3" Type="http://schemas.openxmlformats.org/officeDocument/2006/relationships/image" Target="../media/image3.jpeg"/><Relationship Id="rId7" Type="http://schemas.openxmlformats.org/officeDocument/2006/relationships/diagramQuickStyle" Target="../diagrams/quickStyle4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diagramLayout" Target="../diagrams/layout4.xml"/><Relationship Id="rId5" Type="http://schemas.openxmlformats.org/officeDocument/2006/relationships/diagramData" Target="../diagrams/data4.xml"/><Relationship Id="rId4" Type="http://schemas.openxmlformats.org/officeDocument/2006/relationships/image" Target="../media/image32.png"/><Relationship Id="rId9" Type="http://schemas.microsoft.com/office/2007/relationships/diagramDrawing" Target="../diagrams/drawing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5.emf"/><Relationship Id="rId5" Type="http://schemas.openxmlformats.org/officeDocument/2006/relationships/image" Target="../media/image34.emf"/><Relationship Id="rId4" Type="http://schemas.openxmlformats.org/officeDocument/2006/relationships/image" Target="../media/image3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8.emf"/><Relationship Id="rId4" Type="http://schemas.openxmlformats.org/officeDocument/2006/relationships/oleObject" Target="../embeddings/Microsoft_Visio_2003-2010___1.vsd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1.png"/><Relationship Id="rId5" Type="http://schemas.openxmlformats.org/officeDocument/2006/relationships/image" Target="../media/image40.emf"/><Relationship Id="rId4" Type="http://schemas.openxmlformats.org/officeDocument/2006/relationships/oleObject" Target="../embeddings/Microsoft_Visio_2003-2010___2.vsd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km.oa.com/group/20550/articles/show/245935" TargetMode="External"/><Relationship Id="rId7" Type="http://schemas.openxmlformats.org/officeDocument/2006/relationships/hyperlink" Target="http://km.oa.com/articles/show/269632" TargetMode="External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km.oa.com/group/20550/articles/show/249430" TargetMode="External"/><Relationship Id="rId5" Type="http://schemas.openxmlformats.org/officeDocument/2006/relationships/hyperlink" Target="http://km.oa.com/group/20550/articles/show/249427" TargetMode="External"/><Relationship Id="rId4" Type="http://schemas.openxmlformats.org/officeDocument/2006/relationships/hyperlink" Target="http://km.oa.com/group/20550/articles/show/247631" TargetMode="Externa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13" Type="http://schemas.openxmlformats.org/officeDocument/2006/relationships/diagramColors" Target="../diagrams/colors2.xml"/><Relationship Id="rId3" Type="http://schemas.openxmlformats.org/officeDocument/2006/relationships/notesSlide" Target="../notesSlides/notesSlide3.xml"/><Relationship Id="rId7" Type="http://schemas.openxmlformats.org/officeDocument/2006/relationships/diagramQuickStyle" Target="../diagrams/quickStyle1.xml"/><Relationship Id="rId12" Type="http://schemas.openxmlformats.org/officeDocument/2006/relationships/diagramQuickStyle" Target="../diagrams/quickStyle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Relationship Id="rId6" Type="http://schemas.openxmlformats.org/officeDocument/2006/relationships/diagramLayout" Target="../diagrams/layout1.xml"/><Relationship Id="rId11" Type="http://schemas.openxmlformats.org/officeDocument/2006/relationships/diagramLayout" Target="../diagrams/layout2.xml"/><Relationship Id="rId5" Type="http://schemas.openxmlformats.org/officeDocument/2006/relationships/diagramData" Target="../diagrams/data1.xml"/><Relationship Id="rId10" Type="http://schemas.openxmlformats.org/officeDocument/2006/relationships/diagramData" Target="../diagrams/data2.xml"/><Relationship Id="rId4" Type="http://schemas.openxmlformats.org/officeDocument/2006/relationships/image" Target="../media/image5.png"/><Relationship Id="rId9" Type="http://schemas.microsoft.com/office/2007/relationships/diagramDrawing" Target="../diagrams/drawing1.xml"/><Relationship Id="rId14" Type="http://schemas.microsoft.com/office/2007/relationships/diagramDrawing" Target="../diagrams/drawing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3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Relationship Id="rId6" Type="http://schemas.openxmlformats.org/officeDocument/2006/relationships/image" Target="../media/image10.png"/><Relationship Id="rId5" Type="http://schemas.openxmlformats.org/officeDocument/2006/relationships/image" Target="../media/image3.jpeg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3.jpeg"/><Relationship Id="rId9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1828800"/>
            <a:ext cx="8305800" cy="1524000"/>
          </a:xfrm>
        </p:spPr>
        <p:txBody>
          <a:bodyPr/>
          <a:lstStyle/>
          <a:p>
            <a:pPr algn="ctr" eaLnBrk="1" hangingPunct="1"/>
            <a:r>
              <a:rPr lang="zh-CN" altLang="en-US" dirty="0" smtClean="0">
                <a:ea typeface="黑体" pitchFamily="2" charset="-122"/>
              </a:rPr>
              <a:t>    </a:t>
            </a:r>
            <a:r>
              <a:rPr lang="zh-CN" altLang="en-US" u="sng" dirty="0" smtClean="0">
                <a:ea typeface="黑体" pitchFamily="2" charset="-122"/>
              </a:rPr>
              <a:t>  终端开发  </a:t>
            </a:r>
            <a:r>
              <a:rPr lang="zh-CN" altLang="en-US" dirty="0" smtClean="0">
                <a:ea typeface="黑体" pitchFamily="2" charset="-122"/>
              </a:rPr>
              <a:t>通道面试陈述</a:t>
            </a:r>
            <a:br>
              <a:rPr lang="zh-CN" altLang="en-US" dirty="0" smtClean="0">
                <a:ea typeface="黑体" pitchFamily="2" charset="-122"/>
              </a:rPr>
            </a:br>
            <a:r>
              <a:rPr lang="zh-CN" altLang="en-US" sz="2800" dirty="0" smtClean="0">
                <a:ea typeface="黑体" pitchFamily="2" charset="-122"/>
              </a:rPr>
              <a:t>（</a:t>
            </a:r>
            <a:r>
              <a:rPr lang="en-US" altLang="zh-CN" sz="2800" dirty="0" smtClean="0">
                <a:ea typeface="黑体" pitchFamily="2" charset="-122"/>
              </a:rPr>
              <a:t>T3.2</a:t>
            </a:r>
            <a:r>
              <a:rPr lang="zh-CN" altLang="en-US" sz="2800" dirty="0" smtClean="0">
                <a:ea typeface="黑体" pitchFamily="2" charset="-122"/>
              </a:rPr>
              <a:t>）</a:t>
            </a:r>
            <a:endParaRPr lang="zh-CN" altLang="en-US" sz="2800" dirty="0">
              <a:ea typeface="黑体" pitchFamily="2" charset="-122"/>
            </a:endParaRPr>
          </a:p>
        </p:txBody>
      </p:sp>
      <p:sp>
        <p:nvSpPr>
          <p:cNvPr id="14338" name="Rectangle 3"/>
          <p:cNvSpPr>
            <a:spLocks noChangeArrowheads="1"/>
          </p:cNvSpPr>
          <p:nvPr/>
        </p:nvSpPr>
        <p:spPr bwMode="auto">
          <a:xfrm>
            <a:off x="2705100" y="3657600"/>
            <a:ext cx="3810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 eaLnBrk="1" hangingPunct="1">
              <a:lnSpc>
                <a:spcPct val="125000"/>
              </a:lnSpc>
            </a:pPr>
            <a:r>
              <a:rPr lang="zh-CN" altLang="en-US" sz="2000" b="1" dirty="0"/>
              <a:t>申报人：</a:t>
            </a:r>
            <a:r>
              <a:rPr lang="en-US" altLang="zh-CN" sz="2000" b="1" dirty="0" err="1"/>
              <a:t>henryjpxie</a:t>
            </a:r>
            <a:r>
              <a:rPr lang="zh-CN" altLang="en-US" sz="2000" b="1" dirty="0"/>
              <a:t>（谢建平</a:t>
            </a:r>
            <a:r>
              <a:rPr lang="zh-CN" altLang="en-US" sz="2000" b="1" dirty="0" smtClean="0"/>
              <a:t>）</a:t>
            </a:r>
            <a:endParaRPr lang="en-US" altLang="zh-CN" sz="2000" b="1" dirty="0" smtClean="0"/>
          </a:p>
          <a:p>
            <a:pPr algn="l" eaLnBrk="1" hangingPunct="1">
              <a:lnSpc>
                <a:spcPct val="125000"/>
              </a:lnSpc>
            </a:pPr>
            <a:r>
              <a:rPr lang="zh-CN" altLang="en-US" sz="2000" b="1" dirty="0" smtClean="0"/>
              <a:t>部门：   </a:t>
            </a:r>
            <a:r>
              <a:rPr lang="en-US" altLang="zh-CN" sz="2000" b="1" dirty="0" smtClean="0"/>
              <a:t>MIG·</a:t>
            </a:r>
            <a:r>
              <a:rPr lang="zh-CN" altLang="en-US" sz="2000" b="1" dirty="0" smtClean="0"/>
              <a:t>移动应用平台部</a:t>
            </a:r>
            <a:r>
              <a:rPr lang="zh-CN" altLang="en-US" sz="2000" b="1" dirty="0"/>
              <a:t/>
            </a:r>
            <a:br>
              <a:rPr lang="zh-CN" altLang="en-US" sz="2000" b="1" dirty="0"/>
            </a:br>
            <a:r>
              <a:rPr lang="zh-CN" altLang="en-US" sz="2000" b="1" dirty="0"/>
              <a:t>时间：   </a:t>
            </a:r>
            <a:r>
              <a:rPr lang="en-US" altLang="zh-CN" sz="2000" b="1" dirty="0" smtClean="0"/>
              <a:t>2017.02.22</a:t>
            </a:r>
            <a:endParaRPr lang="zh-CN" altLang="en-US" sz="2000" b="1" dirty="0"/>
          </a:p>
        </p:txBody>
      </p:sp>
    </p:spTree>
  </p:cSld>
  <p:clrMapOvr>
    <a:masterClrMapping/>
  </p:clrMapOvr>
  <p:transition advTm="9193">
    <p:split orient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-324544" y="2060848"/>
            <a:ext cx="6096000" cy="4064000"/>
            <a:chOff x="1524000" y="1397000"/>
            <a:chExt cx="6096000" cy="4064000"/>
          </a:xfrm>
        </p:grpSpPr>
        <p:graphicFrame>
          <p:nvGraphicFramePr>
            <p:cNvPr id="48" name="图示 47"/>
            <p:cNvGraphicFramePr/>
            <p:nvPr>
              <p:extLst>
                <p:ext uri="{D42A27DB-BD31-4B8C-83A1-F6EECF244321}">
                  <p14:modId xmlns:p14="http://schemas.microsoft.com/office/powerpoint/2010/main" val="1749722967"/>
                </p:ext>
              </p:extLst>
            </p:nvPr>
          </p:nvGraphicFramePr>
          <p:xfrm>
            <a:off x="1524000" y="1397000"/>
            <a:ext cx="6096000" cy="40640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3" r:lo="rId4" r:qs="rId5" r:cs="rId6"/>
            </a:graphicData>
          </a:graphic>
        </p:graphicFrame>
        <p:sp>
          <p:nvSpPr>
            <p:cNvPr id="49" name="矩形 48"/>
            <p:cNvSpPr/>
            <p:nvPr/>
          </p:nvSpPr>
          <p:spPr>
            <a:xfrm>
              <a:off x="3923928" y="3248760"/>
              <a:ext cx="1296144" cy="648512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进程</a:t>
              </a:r>
              <a:endParaRPr lang="en-US" altLang="zh-CN" sz="18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zh-CN" altLang="en-US" sz="18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保活</a:t>
              </a:r>
              <a:endParaRPr lang="zh-CN" altLang="en-US" sz="18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2483768" y="4077072"/>
              <a:ext cx="1296144" cy="648512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守护进程</a:t>
              </a:r>
              <a:endParaRPr lang="en-US" altLang="zh-CN" sz="18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接口</a:t>
              </a:r>
              <a:endParaRPr lang="zh-CN" altLang="en-US" sz="18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923928" y="1628800"/>
              <a:ext cx="1296144" cy="648512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zh-CN" altLang="en-US" sz="18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内软</a:t>
              </a:r>
              <a:endParaRPr lang="en-US" altLang="zh-CN" sz="18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友商</a:t>
              </a:r>
              <a:endParaRPr lang="zh-CN" altLang="en-US" sz="18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364088" y="4077072"/>
              <a:ext cx="1296144" cy="648512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厂商</a:t>
              </a:r>
              <a:endParaRPr lang="en-US" altLang="zh-CN" sz="18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en-US" altLang="zh-CN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ush</a:t>
              </a:r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道</a:t>
              </a:r>
              <a:endParaRPr lang="zh-CN" altLang="en-US" sz="18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5" name="Rectangle 3"/>
          <p:cNvSpPr txBox="1">
            <a:spLocks noChangeArrowheads="1"/>
          </p:cNvSpPr>
          <p:nvPr/>
        </p:nvSpPr>
        <p:spPr bwMode="auto">
          <a:xfrm>
            <a:off x="568945" y="1148080"/>
            <a:ext cx="19780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61938" indent="-261938"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436688" indent="-357188"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73263" indent="-357188"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513013" indent="-277813"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9702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4274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8846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3418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lvl="1" eaLnBrk="1" hangingPunct="1">
              <a:lnSpc>
                <a:spcPct val="150000"/>
              </a:lnSpc>
              <a:spcBef>
                <a:spcPts val="600"/>
              </a:spcBef>
              <a:buFont typeface="Arial" panose="020B0604020202020204" pitchFamily="34" charset="0"/>
              <a:buNone/>
              <a:defRPr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程保活策略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6" name="组合 55"/>
          <p:cNvGrpSpPr/>
          <p:nvPr/>
        </p:nvGrpSpPr>
        <p:grpSpPr>
          <a:xfrm>
            <a:off x="5436096" y="2852936"/>
            <a:ext cx="2592288" cy="2285903"/>
            <a:chOff x="5436096" y="2852936"/>
            <a:chExt cx="2592288" cy="2285903"/>
          </a:xfrm>
        </p:grpSpPr>
        <p:sp>
          <p:nvSpPr>
            <p:cNvPr id="57" name="矩形 56"/>
            <p:cNvSpPr/>
            <p:nvPr/>
          </p:nvSpPr>
          <p:spPr>
            <a:xfrm>
              <a:off x="5436096" y="2852936"/>
              <a:ext cx="2592288" cy="340735"/>
            </a:xfrm>
            <a:prstGeom prst="rect">
              <a:avLst/>
            </a:prstGeom>
            <a:noFill/>
            <a:ln>
              <a:noFill/>
            </a:ln>
            <a:effectLst>
              <a:outerShdw dir="5400000" rotWithShape="0">
                <a:srgbClr val="000000">
                  <a:alpha val="38000"/>
                </a:srgbClr>
              </a:outerShdw>
            </a:effectLst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l" eaLnBrk="1" hangingPunct="1"/>
              <a:r>
                <a:rPr lang="zh-CN" altLang="en-US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内软</a:t>
              </a: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由商协同拉活、互拉</a:t>
              </a:r>
              <a:endPara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矩形 57"/>
            <p:cNvSpPr/>
            <p:nvPr/>
          </p:nvSpPr>
          <p:spPr>
            <a:xfrm>
              <a:off x="5436096" y="3323081"/>
              <a:ext cx="2592288" cy="681983"/>
            </a:xfrm>
            <a:prstGeom prst="rect">
              <a:avLst/>
            </a:prstGeom>
            <a:noFill/>
            <a:ln>
              <a:noFill/>
            </a:ln>
            <a:effectLst>
              <a:outerShdw dir="5400000" rotWithShape="0">
                <a:srgbClr val="000000">
                  <a:alpha val="38000"/>
                </a:srgbClr>
              </a:outerShdw>
            </a:effectLst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l" eaLnBrk="1" hangingPunct="1">
                <a:lnSpc>
                  <a:spcPct val="125000"/>
                </a:lnSpc>
              </a:pPr>
              <a:r>
                <a:rPr lang="zh-CN" altLang="en-US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利用厂商</a:t>
              </a: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ush</a:t>
              </a:r>
              <a:r>
                <a:rPr lang="zh-CN" altLang="en-US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道</a:t>
              </a:r>
              <a:endPara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 eaLnBrk="1" hangingPunct="1">
                <a:lnSpc>
                  <a:spcPct val="125000"/>
                </a:lnSpc>
              </a:pPr>
              <a:r>
                <a:rPr lang="zh-CN" altLang="en-US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突破厂商限制</a:t>
              </a:r>
              <a:endPara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9" name="直接连接符 58"/>
            <p:cNvCxnSpPr/>
            <p:nvPr/>
          </p:nvCxnSpPr>
          <p:spPr bwMode="auto">
            <a:xfrm>
              <a:off x="5436096" y="3267200"/>
              <a:ext cx="2520280" cy="0"/>
            </a:xfrm>
            <a:prstGeom prst="line">
              <a:avLst/>
            </a:prstGeom>
            <a:noFill/>
            <a:ln w="15875" cap="flat" cmpd="sng" algn="ctr">
              <a:solidFill>
                <a:srgbClr val="4890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r="2700000" algn="ctr" rotWithShape="0">
                <a:srgbClr val="969696"/>
              </a:outerShdw>
            </a:effectLst>
          </p:spPr>
        </p:cxnSp>
        <p:cxnSp>
          <p:nvCxnSpPr>
            <p:cNvPr id="60" name="直接连接符 59"/>
            <p:cNvCxnSpPr/>
            <p:nvPr/>
          </p:nvCxnSpPr>
          <p:spPr bwMode="auto">
            <a:xfrm>
              <a:off x="5436096" y="4077072"/>
              <a:ext cx="2520280" cy="0"/>
            </a:xfrm>
            <a:prstGeom prst="line">
              <a:avLst/>
            </a:prstGeom>
            <a:noFill/>
            <a:ln w="15875" cap="flat" cmpd="sng" algn="ctr">
              <a:solidFill>
                <a:srgbClr val="3A8797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r="2700000" algn="ctr" rotWithShape="0">
                <a:srgbClr val="969696"/>
              </a:outerShdw>
            </a:effectLst>
          </p:spPr>
        </p:cxnSp>
        <p:sp>
          <p:nvSpPr>
            <p:cNvPr id="61" name="矩形 60"/>
            <p:cNvSpPr/>
            <p:nvPr/>
          </p:nvSpPr>
          <p:spPr>
            <a:xfrm>
              <a:off x="5436096" y="4149080"/>
              <a:ext cx="2592288" cy="989759"/>
            </a:xfrm>
            <a:prstGeom prst="rect">
              <a:avLst/>
            </a:prstGeom>
            <a:noFill/>
            <a:ln>
              <a:noFill/>
            </a:ln>
            <a:effectLst>
              <a:outerShdw dir="5400000" rotWithShape="0">
                <a:srgbClr val="000000">
                  <a:alpha val="38000"/>
                </a:srgbClr>
              </a:outerShdw>
            </a:effectLst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l" eaLnBrk="1" hangingPunct="1">
                <a:lnSpc>
                  <a:spcPct val="125000"/>
                </a:lnSpc>
              </a:pP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tive</a:t>
              </a:r>
              <a:r>
                <a:rPr lang="zh-CN" altLang="en-US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守护进程拉祜</a:t>
              </a:r>
              <a:endPara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 eaLnBrk="1" hangingPunct="1">
                <a:lnSpc>
                  <a:spcPct val="125000"/>
                </a:lnSpc>
              </a:pPr>
              <a:r>
                <a:rPr lang="zh-CN" altLang="en-US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利用系统接口拉活</a:t>
              </a:r>
              <a:endPara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 eaLnBrk="1" hangingPunct="1">
                <a:lnSpc>
                  <a:spcPct val="125000"/>
                </a:lnSpc>
              </a:pPr>
              <a:r>
                <a:rPr lang="zh-CN" altLang="en-US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提升进程优先级</a:t>
              </a:r>
              <a:endPara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2" name="圆角矩形标注 61"/>
          <p:cNvSpPr/>
          <p:nvPr/>
        </p:nvSpPr>
        <p:spPr bwMode="auto">
          <a:xfrm>
            <a:off x="5319841" y="1558329"/>
            <a:ext cx="2824797" cy="734319"/>
          </a:xfrm>
          <a:prstGeom prst="wedgeRoundRectCallout">
            <a:avLst>
              <a:gd name="adj1" fmla="val 4425"/>
              <a:gd name="adj2" fmla="val -48579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lIns="90000" tIns="46800" rIns="90000" bIns="46800" anchor="ctr"/>
          <a:lstStyle/>
          <a:p>
            <a:pPr algn="l"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全方位立体拉活</a:t>
            </a:r>
            <a:endParaRPr lang="zh-CN" altLang="en-US" sz="2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66700" y="-14287"/>
            <a:ext cx="8001000" cy="98425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进程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—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程保活</a:t>
            </a:r>
          </a:p>
        </p:txBody>
      </p:sp>
      <p:pic>
        <p:nvPicPr>
          <p:cNvPr id="88" name="图片 8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4762" y="5202687"/>
            <a:ext cx="4095750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482" name="组合 19481"/>
          <p:cNvGrpSpPr/>
          <p:nvPr/>
        </p:nvGrpSpPr>
        <p:grpSpPr>
          <a:xfrm>
            <a:off x="506710" y="1052736"/>
            <a:ext cx="7531710" cy="4488230"/>
            <a:chOff x="323528" y="1052736"/>
            <a:chExt cx="7531710" cy="4488230"/>
          </a:xfrm>
        </p:grpSpPr>
        <p:grpSp>
          <p:nvGrpSpPr>
            <p:cNvPr id="19480" name="组合 19479"/>
            <p:cNvGrpSpPr/>
            <p:nvPr/>
          </p:nvGrpSpPr>
          <p:grpSpPr>
            <a:xfrm>
              <a:off x="1999353" y="1783902"/>
              <a:ext cx="3944937" cy="3692685"/>
              <a:chOff x="1999353" y="1783902"/>
              <a:chExt cx="3944937" cy="3692685"/>
            </a:xfrm>
          </p:grpSpPr>
          <p:sp>
            <p:nvSpPr>
              <p:cNvPr id="24" name="Freeform 4"/>
              <p:cNvSpPr>
                <a:spLocks/>
              </p:cNvSpPr>
              <p:nvPr/>
            </p:nvSpPr>
            <p:spPr bwMode="gray">
              <a:xfrm>
                <a:off x="1999353" y="2887215"/>
                <a:ext cx="1447800" cy="1954213"/>
              </a:xfrm>
              <a:custGeom>
                <a:avLst/>
                <a:gdLst/>
                <a:ahLst/>
                <a:cxnLst>
                  <a:cxn ang="0">
                    <a:pos x="1233" y="343"/>
                  </a:cxn>
                  <a:cxn ang="0">
                    <a:pos x="413" y="1764"/>
                  </a:cxn>
                  <a:cxn ang="0">
                    <a:pos x="0" y="1226"/>
                  </a:cxn>
                  <a:cxn ang="0">
                    <a:pos x="6" y="1098"/>
                  </a:cxn>
                  <a:cxn ang="0">
                    <a:pos x="638" y="0"/>
                  </a:cxn>
                  <a:cxn ang="0">
                    <a:pos x="1233" y="343"/>
                  </a:cxn>
                  <a:cxn ang="0">
                    <a:pos x="1233" y="343"/>
                  </a:cxn>
                </a:cxnLst>
                <a:rect l="0" t="0" r="r" b="b"/>
                <a:pathLst>
                  <a:path w="1233" h="1764">
                    <a:moveTo>
                      <a:pt x="1233" y="343"/>
                    </a:moveTo>
                    <a:lnTo>
                      <a:pt x="413" y="1764"/>
                    </a:lnTo>
                    <a:lnTo>
                      <a:pt x="0" y="1226"/>
                    </a:lnTo>
                    <a:lnTo>
                      <a:pt x="6" y="1098"/>
                    </a:lnTo>
                    <a:lnTo>
                      <a:pt x="638" y="0"/>
                    </a:lnTo>
                    <a:lnTo>
                      <a:pt x="1233" y="343"/>
                    </a:lnTo>
                    <a:lnTo>
                      <a:pt x="1233" y="343"/>
                    </a:lnTo>
                    <a:close/>
                  </a:path>
                </a:pathLst>
              </a:custGeom>
              <a:solidFill>
                <a:srgbClr val="EA5322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5" name="Freeform 5"/>
              <p:cNvSpPr>
                <a:spLocks/>
              </p:cNvSpPr>
              <p:nvPr/>
            </p:nvSpPr>
            <p:spPr bwMode="gray">
              <a:xfrm rot="7227853">
                <a:off x="3708447" y="1770429"/>
                <a:ext cx="1365250" cy="2071688"/>
              </a:xfrm>
              <a:custGeom>
                <a:avLst/>
                <a:gdLst/>
                <a:ahLst/>
                <a:cxnLst>
                  <a:cxn ang="0">
                    <a:pos x="1233" y="343"/>
                  </a:cxn>
                  <a:cxn ang="0">
                    <a:pos x="413" y="1764"/>
                  </a:cxn>
                  <a:cxn ang="0">
                    <a:pos x="0" y="1226"/>
                  </a:cxn>
                  <a:cxn ang="0">
                    <a:pos x="6" y="1098"/>
                  </a:cxn>
                  <a:cxn ang="0">
                    <a:pos x="638" y="0"/>
                  </a:cxn>
                  <a:cxn ang="0">
                    <a:pos x="1233" y="343"/>
                  </a:cxn>
                  <a:cxn ang="0">
                    <a:pos x="1233" y="343"/>
                  </a:cxn>
                </a:cxnLst>
                <a:rect l="0" t="0" r="r" b="b"/>
                <a:pathLst>
                  <a:path w="1233" h="1764">
                    <a:moveTo>
                      <a:pt x="1233" y="343"/>
                    </a:moveTo>
                    <a:lnTo>
                      <a:pt x="413" y="1764"/>
                    </a:lnTo>
                    <a:lnTo>
                      <a:pt x="0" y="1226"/>
                    </a:lnTo>
                    <a:lnTo>
                      <a:pt x="6" y="1098"/>
                    </a:lnTo>
                    <a:lnTo>
                      <a:pt x="638" y="0"/>
                    </a:lnTo>
                    <a:lnTo>
                      <a:pt x="1233" y="343"/>
                    </a:lnTo>
                    <a:lnTo>
                      <a:pt x="1233" y="343"/>
                    </a:lnTo>
                    <a:close/>
                  </a:path>
                </a:pathLst>
              </a:custGeom>
              <a:solidFill>
                <a:srgbClr val="3A8898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6" name="Group 6"/>
              <p:cNvGrpSpPr>
                <a:grpSpLocks/>
              </p:cNvGrpSpPr>
              <p:nvPr/>
            </p:nvGrpSpPr>
            <p:grpSpPr bwMode="auto">
              <a:xfrm>
                <a:off x="2081903" y="1783902"/>
                <a:ext cx="2327275" cy="2076450"/>
                <a:chOff x="1712" y="1383"/>
                <a:chExt cx="1466" cy="1308"/>
              </a:xfrm>
              <a:solidFill>
                <a:srgbClr val="3A8898"/>
              </a:solidFill>
            </p:grpSpPr>
            <p:sp>
              <p:nvSpPr>
                <p:cNvPr id="33" name="AutoShape 7"/>
                <p:cNvSpPr>
                  <a:spLocks noChangeArrowheads="1"/>
                </p:cNvSpPr>
                <p:nvPr/>
              </p:nvSpPr>
              <p:spPr bwMode="gray">
                <a:xfrm rot="-9000000">
                  <a:off x="1712" y="2311"/>
                  <a:ext cx="908" cy="380"/>
                </a:xfrm>
                <a:prstGeom prst="triangle">
                  <a:avLst>
                    <a:gd name="adj" fmla="val 50000"/>
                  </a:avLst>
                </a:prstGeom>
                <a:grp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4" name="Freeform 8"/>
                <p:cNvSpPr>
                  <a:spLocks/>
                </p:cNvSpPr>
                <p:nvPr/>
              </p:nvSpPr>
              <p:spPr bwMode="gray">
                <a:xfrm rot="7200000">
                  <a:off x="1961" y="1810"/>
                  <a:ext cx="948" cy="508"/>
                </a:xfrm>
                <a:custGeom>
                  <a:avLst/>
                  <a:gdLst>
                    <a:gd name="T0" fmla="*/ 9866 w 750"/>
                    <a:gd name="T1" fmla="*/ 0 h 378"/>
                    <a:gd name="T2" fmla="*/ 0 w 750"/>
                    <a:gd name="T3" fmla="*/ 0 h 378"/>
                    <a:gd name="T4" fmla="*/ 32 w 750"/>
                    <a:gd name="T5" fmla="*/ 5020 h 378"/>
                    <a:gd name="T6" fmla="*/ 368 w 750"/>
                    <a:gd name="T7" fmla="*/ 9768 h 378"/>
                    <a:gd name="T8" fmla="*/ 9866 w 750"/>
                    <a:gd name="T9" fmla="*/ 9768 h 378"/>
                    <a:gd name="T10" fmla="*/ 9866 w 750"/>
                    <a:gd name="T11" fmla="*/ 0 h 378"/>
                    <a:gd name="T12" fmla="*/ 9866 w 750"/>
                    <a:gd name="T13" fmla="*/ 0 h 37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50"/>
                    <a:gd name="T22" fmla="*/ 0 h 378"/>
                    <a:gd name="T23" fmla="*/ 750 w 750"/>
                    <a:gd name="T24" fmla="*/ 378 h 37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50" h="378">
                      <a:moveTo>
                        <a:pt x="750" y="0"/>
                      </a:moveTo>
                      <a:lnTo>
                        <a:pt x="0" y="0"/>
                      </a:lnTo>
                      <a:lnTo>
                        <a:pt x="2" y="194"/>
                      </a:lnTo>
                      <a:lnTo>
                        <a:pt x="28" y="378"/>
                      </a:lnTo>
                      <a:lnTo>
                        <a:pt x="750" y="378"/>
                      </a:lnTo>
                      <a:lnTo>
                        <a:pt x="750" y="0"/>
                      </a:lnTo>
                      <a:close/>
                    </a:path>
                  </a:pathLst>
                </a:custGeom>
                <a:grpFill/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5" name="Freeform 9"/>
                <p:cNvSpPr>
                  <a:spLocks/>
                </p:cNvSpPr>
                <p:nvPr/>
              </p:nvSpPr>
              <p:spPr bwMode="gray">
                <a:xfrm rot="7016948">
                  <a:off x="2623" y="1220"/>
                  <a:ext cx="392" cy="718"/>
                </a:xfrm>
                <a:custGeom>
                  <a:avLst/>
                  <a:gdLst>
                    <a:gd name="T0" fmla="*/ 38 w 495"/>
                    <a:gd name="T1" fmla="*/ 10 h 971"/>
                    <a:gd name="T2" fmla="*/ 38 w 495"/>
                    <a:gd name="T3" fmla="*/ 35 h 971"/>
                    <a:gd name="T4" fmla="*/ 35 w 495"/>
                    <a:gd name="T5" fmla="*/ 35 h 971"/>
                    <a:gd name="T6" fmla="*/ 33 w 495"/>
                    <a:gd name="T7" fmla="*/ 35 h 971"/>
                    <a:gd name="T8" fmla="*/ 31 w 495"/>
                    <a:gd name="T9" fmla="*/ 33 h 971"/>
                    <a:gd name="T10" fmla="*/ 29 w 495"/>
                    <a:gd name="T11" fmla="*/ 33 h 971"/>
                    <a:gd name="T12" fmla="*/ 25 w 495"/>
                    <a:gd name="T13" fmla="*/ 31 h 971"/>
                    <a:gd name="T14" fmla="*/ 23 w 495"/>
                    <a:gd name="T15" fmla="*/ 29 h 971"/>
                    <a:gd name="T16" fmla="*/ 21 w 495"/>
                    <a:gd name="T17" fmla="*/ 27 h 971"/>
                    <a:gd name="T18" fmla="*/ 17 w 495"/>
                    <a:gd name="T19" fmla="*/ 24 h 971"/>
                    <a:gd name="T20" fmla="*/ 14 w 495"/>
                    <a:gd name="T21" fmla="*/ 20 h 971"/>
                    <a:gd name="T22" fmla="*/ 10 w 495"/>
                    <a:gd name="T23" fmla="*/ 16 h 971"/>
                    <a:gd name="T24" fmla="*/ 8 w 495"/>
                    <a:gd name="T25" fmla="*/ 13 h 971"/>
                    <a:gd name="T26" fmla="*/ 2 w 495"/>
                    <a:gd name="T27" fmla="*/ 7 h 971"/>
                    <a:gd name="T28" fmla="*/ 2 w 495"/>
                    <a:gd name="T29" fmla="*/ 5 h 971"/>
                    <a:gd name="T30" fmla="*/ 0 w 495"/>
                    <a:gd name="T31" fmla="*/ 2 h 971"/>
                    <a:gd name="T32" fmla="*/ 2 w 495"/>
                    <a:gd name="T33" fmla="*/ 0 h 971"/>
                    <a:gd name="T34" fmla="*/ 2 w 495"/>
                    <a:gd name="T35" fmla="*/ 1 h 971"/>
                    <a:gd name="T36" fmla="*/ 2 w 495"/>
                    <a:gd name="T37" fmla="*/ 3 h 971"/>
                    <a:gd name="T38" fmla="*/ 2 w 495"/>
                    <a:gd name="T39" fmla="*/ 4 h 971"/>
                    <a:gd name="T40" fmla="*/ 2 w 495"/>
                    <a:gd name="T41" fmla="*/ 5 h 971"/>
                    <a:gd name="T42" fmla="*/ 2 w 495"/>
                    <a:gd name="T43" fmla="*/ 6 h 971"/>
                    <a:gd name="T44" fmla="*/ 4 w 495"/>
                    <a:gd name="T45" fmla="*/ 7 h 971"/>
                    <a:gd name="T46" fmla="*/ 6 w 495"/>
                    <a:gd name="T47" fmla="*/ 9 h 971"/>
                    <a:gd name="T48" fmla="*/ 10 w 495"/>
                    <a:gd name="T49" fmla="*/ 10 h 971"/>
                    <a:gd name="T50" fmla="*/ 13 w 495"/>
                    <a:gd name="T51" fmla="*/ 10 h 971"/>
                    <a:gd name="T52" fmla="*/ 19 w 495"/>
                    <a:gd name="T53" fmla="*/ 10 h 971"/>
                    <a:gd name="T54" fmla="*/ 38 w 495"/>
                    <a:gd name="T55" fmla="*/ 10 h 971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495"/>
                    <a:gd name="T85" fmla="*/ 0 h 971"/>
                    <a:gd name="T86" fmla="*/ 495 w 495"/>
                    <a:gd name="T87" fmla="*/ 971 h 971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495" h="971">
                      <a:moveTo>
                        <a:pt x="495" y="285"/>
                      </a:moveTo>
                      <a:lnTo>
                        <a:pt x="495" y="971"/>
                      </a:lnTo>
                      <a:lnTo>
                        <a:pt x="462" y="964"/>
                      </a:lnTo>
                      <a:lnTo>
                        <a:pt x="430" y="953"/>
                      </a:lnTo>
                      <a:lnTo>
                        <a:pt x="401" y="931"/>
                      </a:lnTo>
                      <a:lnTo>
                        <a:pt x="372" y="898"/>
                      </a:lnTo>
                      <a:lnTo>
                        <a:pt x="339" y="855"/>
                      </a:lnTo>
                      <a:lnTo>
                        <a:pt x="306" y="801"/>
                      </a:lnTo>
                      <a:lnTo>
                        <a:pt x="270" y="732"/>
                      </a:lnTo>
                      <a:lnTo>
                        <a:pt x="227" y="648"/>
                      </a:lnTo>
                      <a:lnTo>
                        <a:pt x="183" y="554"/>
                      </a:lnTo>
                      <a:lnTo>
                        <a:pt x="129" y="438"/>
                      </a:lnTo>
                      <a:lnTo>
                        <a:pt x="96" y="369"/>
                      </a:lnTo>
                      <a:lnTo>
                        <a:pt x="29" y="211"/>
                      </a:lnTo>
                      <a:lnTo>
                        <a:pt x="2" y="127"/>
                      </a:lnTo>
                      <a:lnTo>
                        <a:pt x="0" y="60"/>
                      </a:lnTo>
                      <a:lnTo>
                        <a:pt x="15" y="0"/>
                      </a:lnTo>
                      <a:lnTo>
                        <a:pt x="15" y="43"/>
                      </a:lnTo>
                      <a:lnTo>
                        <a:pt x="15" y="72"/>
                      </a:lnTo>
                      <a:lnTo>
                        <a:pt x="15" y="99"/>
                      </a:lnTo>
                      <a:lnTo>
                        <a:pt x="18" y="126"/>
                      </a:lnTo>
                      <a:lnTo>
                        <a:pt x="29" y="162"/>
                      </a:lnTo>
                      <a:lnTo>
                        <a:pt x="53" y="198"/>
                      </a:lnTo>
                      <a:lnTo>
                        <a:pt x="85" y="231"/>
                      </a:lnTo>
                      <a:lnTo>
                        <a:pt x="125" y="260"/>
                      </a:lnTo>
                      <a:lnTo>
                        <a:pt x="180" y="278"/>
                      </a:lnTo>
                      <a:lnTo>
                        <a:pt x="245" y="282"/>
                      </a:lnTo>
                      <a:lnTo>
                        <a:pt x="495" y="285"/>
                      </a:lnTo>
                      <a:close/>
                    </a:path>
                  </a:pathLst>
                </a:custGeom>
                <a:grpFill/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36" name="Freeform 10"/>
              <p:cNvSpPr>
                <a:spLocks/>
              </p:cNvSpPr>
              <p:nvPr/>
            </p:nvSpPr>
            <p:spPr bwMode="gray">
              <a:xfrm rot="14461789">
                <a:off x="3805927" y="3660327"/>
                <a:ext cx="1365250" cy="2071688"/>
              </a:xfrm>
              <a:custGeom>
                <a:avLst/>
                <a:gdLst/>
                <a:ahLst/>
                <a:cxnLst>
                  <a:cxn ang="0">
                    <a:pos x="1233" y="343"/>
                  </a:cxn>
                  <a:cxn ang="0">
                    <a:pos x="413" y="1764"/>
                  </a:cxn>
                  <a:cxn ang="0">
                    <a:pos x="0" y="1226"/>
                  </a:cxn>
                  <a:cxn ang="0">
                    <a:pos x="6" y="1098"/>
                  </a:cxn>
                  <a:cxn ang="0">
                    <a:pos x="638" y="0"/>
                  </a:cxn>
                  <a:cxn ang="0">
                    <a:pos x="1233" y="343"/>
                  </a:cxn>
                  <a:cxn ang="0">
                    <a:pos x="1233" y="343"/>
                  </a:cxn>
                </a:cxnLst>
                <a:rect l="0" t="0" r="r" b="b"/>
                <a:pathLst>
                  <a:path w="1233" h="1764">
                    <a:moveTo>
                      <a:pt x="1233" y="343"/>
                    </a:moveTo>
                    <a:lnTo>
                      <a:pt x="413" y="1764"/>
                    </a:lnTo>
                    <a:lnTo>
                      <a:pt x="0" y="1226"/>
                    </a:lnTo>
                    <a:lnTo>
                      <a:pt x="6" y="1098"/>
                    </a:lnTo>
                    <a:lnTo>
                      <a:pt x="638" y="0"/>
                    </a:lnTo>
                    <a:lnTo>
                      <a:pt x="1233" y="343"/>
                    </a:lnTo>
                    <a:lnTo>
                      <a:pt x="1233" y="343"/>
                    </a:lnTo>
                    <a:close/>
                  </a:path>
                </a:pathLst>
              </a:custGeom>
              <a:solidFill>
                <a:srgbClr val="FCC818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37" name="Group 11"/>
              <p:cNvGrpSpPr>
                <a:grpSpLocks/>
              </p:cNvGrpSpPr>
              <p:nvPr/>
            </p:nvGrpSpPr>
            <p:grpSpPr bwMode="auto">
              <a:xfrm>
                <a:off x="3886890" y="2749102"/>
                <a:ext cx="2057400" cy="2192338"/>
                <a:chOff x="2854" y="1996"/>
                <a:chExt cx="1296" cy="1381"/>
              </a:xfrm>
              <a:solidFill>
                <a:srgbClr val="FCC818"/>
              </a:solidFill>
            </p:grpSpPr>
            <p:sp>
              <p:nvSpPr>
                <p:cNvPr id="38" name="AutoShape 12"/>
                <p:cNvSpPr>
                  <a:spLocks noChangeArrowheads="1"/>
                </p:cNvSpPr>
                <p:nvPr/>
              </p:nvSpPr>
              <p:spPr bwMode="gray">
                <a:xfrm rot="-1800000">
                  <a:off x="2854" y="1996"/>
                  <a:ext cx="906" cy="380"/>
                </a:xfrm>
                <a:prstGeom prst="triangle">
                  <a:avLst>
                    <a:gd name="adj" fmla="val 50000"/>
                  </a:avLst>
                </a:prstGeom>
                <a:grp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9" name="Freeform 13"/>
                <p:cNvSpPr>
                  <a:spLocks/>
                </p:cNvSpPr>
                <p:nvPr/>
              </p:nvSpPr>
              <p:spPr bwMode="gray">
                <a:xfrm rot="-7200000">
                  <a:off x="3102" y="2371"/>
                  <a:ext cx="948" cy="507"/>
                </a:xfrm>
                <a:custGeom>
                  <a:avLst/>
                  <a:gdLst>
                    <a:gd name="T0" fmla="*/ 9866 w 750"/>
                    <a:gd name="T1" fmla="*/ 0 h 378"/>
                    <a:gd name="T2" fmla="*/ 0 w 750"/>
                    <a:gd name="T3" fmla="*/ 0 h 378"/>
                    <a:gd name="T4" fmla="*/ 32 w 750"/>
                    <a:gd name="T5" fmla="*/ 4901 h 378"/>
                    <a:gd name="T6" fmla="*/ 368 w 750"/>
                    <a:gd name="T7" fmla="*/ 9551 h 378"/>
                    <a:gd name="T8" fmla="*/ 9866 w 750"/>
                    <a:gd name="T9" fmla="*/ 9551 h 378"/>
                    <a:gd name="T10" fmla="*/ 9866 w 750"/>
                    <a:gd name="T11" fmla="*/ 0 h 378"/>
                    <a:gd name="T12" fmla="*/ 9866 w 750"/>
                    <a:gd name="T13" fmla="*/ 0 h 37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50"/>
                    <a:gd name="T22" fmla="*/ 0 h 378"/>
                    <a:gd name="T23" fmla="*/ 750 w 750"/>
                    <a:gd name="T24" fmla="*/ 378 h 37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50" h="378">
                      <a:moveTo>
                        <a:pt x="750" y="0"/>
                      </a:moveTo>
                      <a:lnTo>
                        <a:pt x="0" y="0"/>
                      </a:lnTo>
                      <a:lnTo>
                        <a:pt x="2" y="194"/>
                      </a:lnTo>
                      <a:lnTo>
                        <a:pt x="28" y="378"/>
                      </a:lnTo>
                      <a:lnTo>
                        <a:pt x="750" y="378"/>
                      </a:lnTo>
                      <a:lnTo>
                        <a:pt x="750" y="0"/>
                      </a:lnTo>
                      <a:close/>
                    </a:path>
                  </a:pathLst>
                </a:custGeom>
                <a:grpFill/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0" name="Freeform 14"/>
                <p:cNvSpPr>
                  <a:spLocks/>
                </p:cNvSpPr>
                <p:nvPr/>
              </p:nvSpPr>
              <p:spPr bwMode="gray">
                <a:xfrm rot="-7200000">
                  <a:off x="3618" y="2845"/>
                  <a:ext cx="346" cy="718"/>
                </a:xfrm>
                <a:custGeom>
                  <a:avLst/>
                  <a:gdLst>
                    <a:gd name="T0" fmla="*/ 10 w 495"/>
                    <a:gd name="T1" fmla="*/ 10 h 971"/>
                    <a:gd name="T2" fmla="*/ 10 w 495"/>
                    <a:gd name="T3" fmla="*/ 35 h 971"/>
                    <a:gd name="T4" fmla="*/ 9 w 495"/>
                    <a:gd name="T5" fmla="*/ 35 h 971"/>
                    <a:gd name="T6" fmla="*/ 8 w 495"/>
                    <a:gd name="T7" fmla="*/ 35 h 971"/>
                    <a:gd name="T8" fmla="*/ 8 w 495"/>
                    <a:gd name="T9" fmla="*/ 33 h 971"/>
                    <a:gd name="T10" fmla="*/ 7 w 495"/>
                    <a:gd name="T11" fmla="*/ 33 h 971"/>
                    <a:gd name="T12" fmla="*/ 7 w 495"/>
                    <a:gd name="T13" fmla="*/ 31 h 971"/>
                    <a:gd name="T14" fmla="*/ 6 w 495"/>
                    <a:gd name="T15" fmla="*/ 29 h 971"/>
                    <a:gd name="T16" fmla="*/ 5 w 495"/>
                    <a:gd name="T17" fmla="*/ 27 h 971"/>
                    <a:gd name="T18" fmla="*/ 4 w 495"/>
                    <a:gd name="T19" fmla="*/ 24 h 971"/>
                    <a:gd name="T20" fmla="*/ 3 w 495"/>
                    <a:gd name="T21" fmla="*/ 20 h 971"/>
                    <a:gd name="T22" fmla="*/ 2 w 495"/>
                    <a:gd name="T23" fmla="*/ 16 h 971"/>
                    <a:gd name="T24" fmla="*/ 2 w 495"/>
                    <a:gd name="T25" fmla="*/ 13 h 971"/>
                    <a:gd name="T26" fmla="*/ 1 w 495"/>
                    <a:gd name="T27" fmla="*/ 7 h 971"/>
                    <a:gd name="T28" fmla="*/ 1 w 495"/>
                    <a:gd name="T29" fmla="*/ 5 h 971"/>
                    <a:gd name="T30" fmla="*/ 0 w 495"/>
                    <a:gd name="T31" fmla="*/ 2 h 971"/>
                    <a:gd name="T32" fmla="*/ 1 w 495"/>
                    <a:gd name="T33" fmla="*/ 0 h 971"/>
                    <a:gd name="T34" fmla="*/ 1 w 495"/>
                    <a:gd name="T35" fmla="*/ 1 h 971"/>
                    <a:gd name="T36" fmla="*/ 1 w 495"/>
                    <a:gd name="T37" fmla="*/ 3 h 971"/>
                    <a:gd name="T38" fmla="*/ 1 w 495"/>
                    <a:gd name="T39" fmla="*/ 4 h 971"/>
                    <a:gd name="T40" fmla="*/ 1 w 495"/>
                    <a:gd name="T41" fmla="*/ 5 h 971"/>
                    <a:gd name="T42" fmla="*/ 1 w 495"/>
                    <a:gd name="T43" fmla="*/ 6 h 971"/>
                    <a:gd name="T44" fmla="*/ 1 w 495"/>
                    <a:gd name="T45" fmla="*/ 7 h 971"/>
                    <a:gd name="T46" fmla="*/ 1 w 495"/>
                    <a:gd name="T47" fmla="*/ 9 h 971"/>
                    <a:gd name="T48" fmla="*/ 2 w 495"/>
                    <a:gd name="T49" fmla="*/ 10 h 971"/>
                    <a:gd name="T50" fmla="*/ 3 w 495"/>
                    <a:gd name="T51" fmla="*/ 10 h 971"/>
                    <a:gd name="T52" fmla="*/ 5 w 495"/>
                    <a:gd name="T53" fmla="*/ 10 h 971"/>
                    <a:gd name="T54" fmla="*/ 10 w 495"/>
                    <a:gd name="T55" fmla="*/ 10 h 971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495"/>
                    <a:gd name="T85" fmla="*/ 0 h 971"/>
                    <a:gd name="T86" fmla="*/ 495 w 495"/>
                    <a:gd name="T87" fmla="*/ 971 h 971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495" h="971">
                      <a:moveTo>
                        <a:pt x="495" y="285"/>
                      </a:moveTo>
                      <a:lnTo>
                        <a:pt x="495" y="971"/>
                      </a:lnTo>
                      <a:lnTo>
                        <a:pt x="462" y="964"/>
                      </a:lnTo>
                      <a:lnTo>
                        <a:pt x="430" y="953"/>
                      </a:lnTo>
                      <a:lnTo>
                        <a:pt x="401" y="931"/>
                      </a:lnTo>
                      <a:lnTo>
                        <a:pt x="372" y="898"/>
                      </a:lnTo>
                      <a:lnTo>
                        <a:pt x="339" y="855"/>
                      </a:lnTo>
                      <a:lnTo>
                        <a:pt x="306" y="801"/>
                      </a:lnTo>
                      <a:lnTo>
                        <a:pt x="270" y="732"/>
                      </a:lnTo>
                      <a:lnTo>
                        <a:pt x="227" y="648"/>
                      </a:lnTo>
                      <a:lnTo>
                        <a:pt x="183" y="554"/>
                      </a:lnTo>
                      <a:lnTo>
                        <a:pt x="129" y="438"/>
                      </a:lnTo>
                      <a:lnTo>
                        <a:pt x="96" y="369"/>
                      </a:lnTo>
                      <a:lnTo>
                        <a:pt x="29" y="211"/>
                      </a:lnTo>
                      <a:lnTo>
                        <a:pt x="2" y="127"/>
                      </a:lnTo>
                      <a:lnTo>
                        <a:pt x="0" y="60"/>
                      </a:lnTo>
                      <a:lnTo>
                        <a:pt x="15" y="0"/>
                      </a:lnTo>
                      <a:lnTo>
                        <a:pt x="15" y="43"/>
                      </a:lnTo>
                      <a:lnTo>
                        <a:pt x="15" y="72"/>
                      </a:lnTo>
                      <a:lnTo>
                        <a:pt x="15" y="99"/>
                      </a:lnTo>
                      <a:lnTo>
                        <a:pt x="18" y="126"/>
                      </a:lnTo>
                      <a:lnTo>
                        <a:pt x="29" y="162"/>
                      </a:lnTo>
                      <a:lnTo>
                        <a:pt x="53" y="198"/>
                      </a:lnTo>
                      <a:lnTo>
                        <a:pt x="85" y="231"/>
                      </a:lnTo>
                      <a:lnTo>
                        <a:pt x="125" y="260"/>
                      </a:lnTo>
                      <a:lnTo>
                        <a:pt x="180" y="278"/>
                      </a:lnTo>
                      <a:lnTo>
                        <a:pt x="245" y="282"/>
                      </a:lnTo>
                      <a:lnTo>
                        <a:pt x="495" y="285"/>
                      </a:lnTo>
                      <a:close/>
                    </a:path>
                  </a:pathLst>
                </a:custGeom>
                <a:grpFill/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19478" name="组合 19477"/>
              <p:cNvGrpSpPr/>
              <p:nvPr/>
            </p:nvGrpSpPr>
            <p:grpSpPr>
              <a:xfrm>
                <a:off x="2001575" y="4081967"/>
                <a:ext cx="2494756" cy="1394620"/>
                <a:chOff x="2001575" y="4081967"/>
                <a:chExt cx="2494756" cy="1394620"/>
              </a:xfrm>
            </p:grpSpPr>
            <p:sp>
              <p:nvSpPr>
                <p:cNvPr id="42" name="Freeform 16"/>
                <p:cNvSpPr>
                  <a:spLocks/>
                </p:cNvSpPr>
                <p:nvPr/>
              </p:nvSpPr>
              <p:spPr bwMode="gray">
                <a:xfrm>
                  <a:off x="2001575" y="4081967"/>
                  <a:ext cx="596492" cy="1098550"/>
                </a:xfrm>
                <a:custGeom>
                  <a:avLst/>
                  <a:gdLst>
                    <a:gd name="T0" fmla="*/ 18 w 495"/>
                    <a:gd name="T1" fmla="*/ 7 h 971"/>
                    <a:gd name="T2" fmla="*/ 18 w 495"/>
                    <a:gd name="T3" fmla="*/ 24 h 971"/>
                    <a:gd name="T4" fmla="*/ 16 w 495"/>
                    <a:gd name="T5" fmla="*/ 24 h 971"/>
                    <a:gd name="T6" fmla="*/ 16 w 495"/>
                    <a:gd name="T7" fmla="*/ 23 h 971"/>
                    <a:gd name="T8" fmla="*/ 15 w 495"/>
                    <a:gd name="T9" fmla="*/ 22 h 971"/>
                    <a:gd name="T10" fmla="*/ 13 w 495"/>
                    <a:gd name="T11" fmla="*/ 22 h 971"/>
                    <a:gd name="T12" fmla="*/ 12 w 495"/>
                    <a:gd name="T13" fmla="*/ 21 h 971"/>
                    <a:gd name="T14" fmla="*/ 11 w 495"/>
                    <a:gd name="T15" fmla="*/ 19 h 971"/>
                    <a:gd name="T16" fmla="*/ 10 w 495"/>
                    <a:gd name="T17" fmla="*/ 17 h 971"/>
                    <a:gd name="T18" fmla="*/ 8 w 495"/>
                    <a:gd name="T19" fmla="*/ 16 h 971"/>
                    <a:gd name="T20" fmla="*/ 7 w 495"/>
                    <a:gd name="T21" fmla="*/ 14 h 971"/>
                    <a:gd name="T22" fmla="*/ 5 w 495"/>
                    <a:gd name="T23" fmla="*/ 11 h 971"/>
                    <a:gd name="T24" fmla="*/ 4 w 495"/>
                    <a:gd name="T25" fmla="*/ 9 h 971"/>
                    <a:gd name="T26" fmla="*/ 1 w 495"/>
                    <a:gd name="T27" fmla="*/ 5 h 971"/>
                    <a:gd name="T28" fmla="*/ 1 w 495"/>
                    <a:gd name="T29" fmla="*/ 3 h 971"/>
                    <a:gd name="T30" fmla="*/ 0 w 495"/>
                    <a:gd name="T31" fmla="*/ 1 h 971"/>
                    <a:gd name="T32" fmla="*/ 1 w 495"/>
                    <a:gd name="T33" fmla="*/ 0 h 971"/>
                    <a:gd name="T34" fmla="*/ 1 w 495"/>
                    <a:gd name="T35" fmla="*/ 1 h 971"/>
                    <a:gd name="T36" fmla="*/ 1 w 495"/>
                    <a:gd name="T37" fmla="*/ 2 h 971"/>
                    <a:gd name="T38" fmla="*/ 1 w 495"/>
                    <a:gd name="T39" fmla="*/ 3 h 971"/>
                    <a:gd name="T40" fmla="*/ 1 w 495"/>
                    <a:gd name="T41" fmla="*/ 3 h 971"/>
                    <a:gd name="T42" fmla="*/ 1 w 495"/>
                    <a:gd name="T43" fmla="*/ 4 h 971"/>
                    <a:gd name="T44" fmla="*/ 2 w 495"/>
                    <a:gd name="T45" fmla="*/ 5 h 971"/>
                    <a:gd name="T46" fmla="*/ 3 w 495"/>
                    <a:gd name="T47" fmla="*/ 6 h 971"/>
                    <a:gd name="T48" fmla="*/ 4 w 495"/>
                    <a:gd name="T49" fmla="*/ 6 h 971"/>
                    <a:gd name="T50" fmla="*/ 7 w 495"/>
                    <a:gd name="T51" fmla="*/ 7 h 971"/>
                    <a:gd name="T52" fmla="*/ 9 w 495"/>
                    <a:gd name="T53" fmla="*/ 7 h 971"/>
                    <a:gd name="T54" fmla="*/ 18 w 495"/>
                    <a:gd name="T55" fmla="*/ 7 h 971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495"/>
                    <a:gd name="T85" fmla="*/ 0 h 971"/>
                    <a:gd name="T86" fmla="*/ 495 w 495"/>
                    <a:gd name="T87" fmla="*/ 971 h 971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495" h="971">
                      <a:moveTo>
                        <a:pt x="495" y="285"/>
                      </a:moveTo>
                      <a:lnTo>
                        <a:pt x="495" y="971"/>
                      </a:lnTo>
                      <a:lnTo>
                        <a:pt x="462" y="964"/>
                      </a:lnTo>
                      <a:lnTo>
                        <a:pt x="430" y="953"/>
                      </a:lnTo>
                      <a:lnTo>
                        <a:pt x="401" y="931"/>
                      </a:lnTo>
                      <a:lnTo>
                        <a:pt x="372" y="898"/>
                      </a:lnTo>
                      <a:lnTo>
                        <a:pt x="339" y="855"/>
                      </a:lnTo>
                      <a:lnTo>
                        <a:pt x="306" y="801"/>
                      </a:lnTo>
                      <a:lnTo>
                        <a:pt x="270" y="732"/>
                      </a:lnTo>
                      <a:lnTo>
                        <a:pt x="227" y="648"/>
                      </a:lnTo>
                      <a:lnTo>
                        <a:pt x="183" y="554"/>
                      </a:lnTo>
                      <a:lnTo>
                        <a:pt x="129" y="438"/>
                      </a:lnTo>
                      <a:lnTo>
                        <a:pt x="96" y="369"/>
                      </a:lnTo>
                      <a:lnTo>
                        <a:pt x="29" y="211"/>
                      </a:lnTo>
                      <a:lnTo>
                        <a:pt x="2" y="127"/>
                      </a:lnTo>
                      <a:lnTo>
                        <a:pt x="0" y="60"/>
                      </a:lnTo>
                      <a:lnTo>
                        <a:pt x="15" y="0"/>
                      </a:lnTo>
                      <a:lnTo>
                        <a:pt x="15" y="43"/>
                      </a:lnTo>
                      <a:lnTo>
                        <a:pt x="15" y="72"/>
                      </a:lnTo>
                      <a:lnTo>
                        <a:pt x="15" y="99"/>
                      </a:lnTo>
                      <a:lnTo>
                        <a:pt x="18" y="126"/>
                      </a:lnTo>
                      <a:lnTo>
                        <a:pt x="29" y="162"/>
                      </a:lnTo>
                      <a:lnTo>
                        <a:pt x="53" y="198"/>
                      </a:lnTo>
                      <a:lnTo>
                        <a:pt x="85" y="231"/>
                      </a:lnTo>
                      <a:lnTo>
                        <a:pt x="125" y="260"/>
                      </a:lnTo>
                      <a:lnTo>
                        <a:pt x="180" y="278"/>
                      </a:lnTo>
                      <a:lnTo>
                        <a:pt x="245" y="282"/>
                      </a:lnTo>
                      <a:lnTo>
                        <a:pt x="495" y="285"/>
                      </a:lnTo>
                      <a:close/>
                    </a:path>
                  </a:pathLst>
                </a:custGeom>
                <a:solidFill>
                  <a:srgbClr val="EA5322"/>
                </a:soli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rgbClr val="8CBF00"/>
                    </a:solidFill>
                  </a:endParaRPr>
                </a:p>
              </p:txBody>
            </p:sp>
            <p:sp>
              <p:nvSpPr>
                <p:cNvPr id="43" name="AutoShape 17"/>
                <p:cNvSpPr>
                  <a:spLocks noChangeArrowheads="1"/>
                </p:cNvSpPr>
                <p:nvPr/>
              </p:nvSpPr>
              <p:spPr bwMode="gray">
                <a:xfrm rot="5400000">
                  <a:off x="3484300" y="4464555"/>
                  <a:ext cx="1384300" cy="639763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EA5322"/>
                </a:solidFill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8CBF00"/>
                    </a:solidFill>
                  </a:endParaRPr>
                </a:p>
              </p:txBody>
            </p:sp>
            <p:sp>
              <p:nvSpPr>
                <p:cNvPr id="44" name="Freeform 18"/>
                <p:cNvSpPr>
                  <a:spLocks/>
                </p:cNvSpPr>
                <p:nvPr/>
              </p:nvSpPr>
              <p:spPr bwMode="gray">
                <a:xfrm>
                  <a:off x="2525450" y="4404230"/>
                  <a:ext cx="1595438" cy="776288"/>
                </a:xfrm>
                <a:custGeom>
                  <a:avLst/>
                  <a:gdLst>
                    <a:gd name="T0" fmla="*/ 18765 w 750"/>
                    <a:gd name="T1" fmla="*/ 0 h 378"/>
                    <a:gd name="T2" fmla="*/ 0 w 750"/>
                    <a:gd name="T3" fmla="*/ 0 h 378"/>
                    <a:gd name="T4" fmla="*/ 51 w 750"/>
                    <a:gd name="T5" fmla="*/ 3290 h 378"/>
                    <a:gd name="T6" fmla="*/ 702 w 750"/>
                    <a:gd name="T7" fmla="*/ 6419 h 378"/>
                    <a:gd name="T8" fmla="*/ 18765 w 750"/>
                    <a:gd name="T9" fmla="*/ 6419 h 378"/>
                    <a:gd name="T10" fmla="*/ 18765 w 750"/>
                    <a:gd name="T11" fmla="*/ 0 h 378"/>
                    <a:gd name="T12" fmla="*/ 18765 w 750"/>
                    <a:gd name="T13" fmla="*/ 0 h 37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50"/>
                    <a:gd name="T22" fmla="*/ 0 h 378"/>
                    <a:gd name="T23" fmla="*/ 750 w 750"/>
                    <a:gd name="T24" fmla="*/ 378 h 37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50" h="378">
                      <a:moveTo>
                        <a:pt x="750" y="0"/>
                      </a:moveTo>
                      <a:lnTo>
                        <a:pt x="0" y="0"/>
                      </a:lnTo>
                      <a:lnTo>
                        <a:pt x="2" y="194"/>
                      </a:lnTo>
                      <a:lnTo>
                        <a:pt x="28" y="378"/>
                      </a:lnTo>
                      <a:lnTo>
                        <a:pt x="750" y="378"/>
                      </a:lnTo>
                      <a:lnTo>
                        <a:pt x="750" y="0"/>
                      </a:lnTo>
                      <a:close/>
                    </a:path>
                  </a:pathLst>
                </a:custGeom>
                <a:solidFill>
                  <a:srgbClr val="EA5322"/>
                </a:soli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solidFill>
                      <a:srgbClr val="8CBF00"/>
                    </a:solidFill>
                  </a:endParaRPr>
                </a:p>
              </p:txBody>
            </p:sp>
          </p:grpSp>
        </p:grpSp>
        <p:sp>
          <p:nvSpPr>
            <p:cNvPr id="46" name="文本框 45"/>
            <p:cNvSpPr txBox="1"/>
            <p:nvPr/>
          </p:nvSpPr>
          <p:spPr>
            <a:xfrm>
              <a:off x="323528" y="4379325"/>
              <a:ext cx="144487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EA532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Android</a:t>
              </a:r>
              <a:r>
                <a:rPr lang="zh-CN" altLang="en-US" b="1" dirty="0" smtClean="0">
                  <a:solidFill>
                    <a:srgbClr val="EA532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系统</a:t>
              </a:r>
              <a:endParaRPr lang="en-US" altLang="zh-CN" b="1" dirty="0" smtClean="0">
                <a:solidFill>
                  <a:srgbClr val="EA532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  <a:p>
              <a:r>
                <a:rPr lang="zh-CN" altLang="en-US" b="1" dirty="0" smtClean="0">
                  <a:solidFill>
                    <a:srgbClr val="EA532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进程回收机制</a:t>
              </a:r>
              <a:endParaRPr lang="zh-CN" altLang="en-US" b="1" dirty="0">
                <a:solidFill>
                  <a:srgbClr val="EA532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52"/>
            <p:cNvSpPr txBox="1"/>
            <p:nvPr/>
          </p:nvSpPr>
          <p:spPr>
            <a:xfrm>
              <a:off x="5984260" y="4621460"/>
              <a:ext cx="178820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CC81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厂商杀进程机制</a:t>
              </a:r>
              <a:endParaRPr lang="zh-CN" altLang="en-US" b="1" dirty="0">
                <a:solidFill>
                  <a:srgbClr val="FCC81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4" name="文本框 53"/>
            <p:cNvSpPr txBox="1"/>
            <p:nvPr/>
          </p:nvSpPr>
          <p:spPr>
            <a:xfrm>
              <a:off x="5173782" y="1052736"/>
              <a:ext cx="183457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3A889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第三方管理工</a:t>
              </a:r>
              <a:endParaRPr lang="en-US" altLang="zh-CN" b="1" dirty="0" smtClean="0">
                <a:solidFill>
                  <a:srgbClr val="3A889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  <a:p>
              <a:r>
                <a:rPr lang="zh-CN" altLang="en-US" b="1" dirty="0" smtClean="0">
                  <a:solidFill>
                    <a:srgbClr val="3A889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具杀进程策略</a:t>
              </a:r>
              <a:endParaRPr lang="zh-CN" altLang="en-US" b="1" dirty="0">
                <a:solidFill>
                  <a:srgbClr val="3A889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cxnSp>
          <p:nvCxnSpPr>
            <p:cNvPr id="16" name="直接连接符 15"/>
            <p:cNvCxnSpPr/>
            <p:nvPr/>
          </p:nvCxnSpPr>
          <p:spPr bwMode="auto">
            <a:xfrm>
              <a:off x="5480696" y="4686337"/>
              <a:ext cx="492472" cy="310182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algn="ctr" rotWithShape="0">
                <a:srgbClr val="969696"/>
              </a:outerShdw>
            </a:effectLst>
            <a:scene3d>
              <a:camera prst="orthographicFront">
                <a:rot lat="0" lon="0" rev="0"/>
              </a:camera>
              <a:lightRig rig="threePt" dir="t"/>
            </a:scene3d>
          </p:spPr>
        </p:cxnSp>
        <p:cxnSp>
          <p:nvCxnSpPr>
            <p:cNvPr id="23" name="直接连接符 22"/>
            <p:cNvCxnSpPr/>
            <p:nvPr/>
          </p:nvCxnSpPr>
          <p:spPr bwMode="auto">
            <a:xfrm>
              <a:off x="5970629" y="4990169"/>
              <a:ext cx="1884609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algn="ctr" rotWithShape="0">
                <a:srgbClr val="969696"/>
              </a:outerShdw>
            </a:effectLst>
            <a:scene3d>
              <a:camera prst="orthographicFront">
                <a:rot lat="0" lon="0" rev="0"/>
              </a:camera>
              <a:lightRig rig="threePt" dir="t"/>
            </a:scene3d>
          </p:spPr>
        </p:cxnSp>
        <p:grpSp>
          <p:nvGrpSpPr>
            <p:cNvPr id="19465" name="组合 19464"/>
            <p:cNvGrpSpPr/>
            <p:nvPr/>
          </p:nvGrpSpPr>
          <p:grpSpPr>
            <a:xfrm>
              <a:off x="370070" y="4686337"/>
              <a:ext cx="1827414" cy="310182"/>
              <a:chOff x="1119280" y="4982393"/>
              <a:chExt cx="1827414" cy="310182"/>
            </a:xfrm>
          </p:grpSpPr>
          <p:cxnSp>
            <p:nvCxnSpPr>
              <p:cNvPr id="77" name="直接连接符 76"/>
              <p:cNvCxnSpPr/>
              <p:nvPr/>
            </p:nvCxnSpPr>
            <p:spPr bwMode="auto">
              <a:xfrm>
                <a:off x="2454222" y="4982393"/>
                <a:ext cx="492472" cy="310182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algn="ctr" rotWithShape="0">
                  <a:srgbClr val="969696"/>
                </a:outerShdw>
              </a:effectLst>
              <a:scene3d>
                <a:camera prst="orthographicFront">
                  <a:rot lat="0" lon="10800000" rev="0"/>
                </a:camera>
                <a:lightRig rig="threePt" dir="t"/>
              </a:scene3d>
            </p:spPr>
          </p:cxnSp>
          <p:cxnSp>
            <p:nvCxnSpPr>
              <p:cNvPr id="78" name="直接连接符 77"/>
              <p:cNvCxnSpPr/>
              <p:nvPr/>
            </p:nvCxnSpPr>
            <p:spPr bwMode="auto">
              <a:xfrm>
                <a:off x="1119280" y="5286225"/>
                <a:ext cx="1325715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algn="ctr" rotWithShape="0">
                  <a:srgbClr val="969696"/>
                </a:outerShdw>
              </a:effectLst>
              <a:scene3d>
                <a:camera prst="orthographicFront">
                  <a:rot lat="0" lon="10800000" rev="0"/>
                </a:camera>
                <a:lightRig rig="threePt" dir="t"/>
              </a:scene3d>
            </p:spPr>
          </p:cxnSp>
        </p:grpSp>
        <p:sp>
          <p:nvSpPr>
            <p:cNvPr id="87" name="文本框 86"/>
            <p:cNvSpPr txBox="1"/>
            <p:nvPr/>
          </p:nvSpPr>
          <p:spPr>
            <a:xfrm>
              <a:off x="324978" y="5017746"/>
              <a:ext cx="144487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 algn="l">
                <a:buFont typeface="Wingdings" panose="05000000000000000000" pitchFamily="2" charset="2"/>
                <a:buChar char="ü"/>
              </a:pPr>
              <a:r>
                <a:rPr lang="zh-CN" altLang="en-US" sz="1400" dirty="0" smtClean="0">
                  <a:solidFill>
                    <a:srgbClr val="3B3B3B"/>
                  </a:solidFill>
                  <a:cs typeface="+mn-ea"/>
                  <a:sym typeface="+mn-lt"/>
                </a:rPr>
                <a:t>进程优先级</a:t>
              </a:r>
              <a:endParaRPr lang="en-US" altLang="zh-CN" sz="1400" dirty="0" smtClean="0">
                <a:solidFill>
                  <a:srgbClr val="3B3B3B"/>
                </a:solidFill>
                <a:cs typeface="+mn-ea"/>
                <a:sym typeface="+mn-lt"/>
              </a:endParaRPr>
            </a:p>
            <a:p>
              <a:pPr marL="285750" indent="-285750" algn="l">
                <a:buFont typeface="Wingdings" panose="05000000000000000000" pitchFamily="2" charset="2"/>
                <a:buChar char="ü"/>
              </a:pPr>
              <a:r>
                <a:rPr lang="zh-CN" altLang="en-US" sz="1400" dirty="0" smtClean="0">
                  <a:solidFill>
                    <a:srgbClr val="3B3B3B"/>
                  </a:solidFill>
                  <a:cs typeface="+mn-ea"/>
                  <a:sym typeface="+mn-lt"/>
                </a:rPr>
                <a:t>内存占用</a:t>
              </a:r>
              <a:endParaRPr lang="zh-CN" altLang="en-US" sz="1400" dirty="0">
                <a:solidFill>
                  <a:srgbClr val="3B3B3B"/>
                </a:solidFill>
                <a:cs typeface="+mn-ea"/>
                <a:sym typeface="+mn-lt"/>
              </a:endParaRPr>
            </a:p>
          </p:txBody>
        </p:sp>
        <p:cxnSp>
          <p:nvCxnSpPr>
            <p:cNvPr id="19471" name="直接连接符 19470"/>
            <p:cNvCxnSpPr/>
            <p:nvPr/>
          </p:nvCxnSpPr>
          <p:spPr bwMode="auto">
            <a:xfrm flipV="1">
              <a:off x="4273089" y="1656247"/>
              <a:ext cx="900693" cy="334992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r="2700000" algn="ctr" rotWithShape="0">
                <a:srgbClr val="969696"/>
              </a:outerShdw>
            </a:effectLst>
          </p:spPr>
        </p:cxnSp>
        <p:cxnSp>
          <p:nvCxnSpPr>
            <p:cNvPr id="19477" name="直接连接符 19476"/>
            <p:cNvCxnSpPr/>
            <p:nvPr/>
          </p:nvCxnSpPr>
          <p:spPr bwMode="auto">
            <a:xfrm>
              <a:off x="5177592" y="1658424"/>
              <a:ext cx="1750542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r="2700000" algn="ctr" rotWithShape="0">
                <a:srgbClr val="969696"/>
              </a:outerShdw>
            </a:effectLst>
          </p:spPr>
        </p:cxnSp>
        <p:sp>
          <p:nvSpPr>
            <p:cNvPr id="97" name="文本框 96"/>
            <p:cNvSpPr txBox="1"/>
            <p:nvPr/>
          </p:nvSpPr>
          <p:spPr>
            <a:xfrm>
              <a:off x="5413746" y="1700808"/>
              <a:ext cx="1510578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 algn="l">
                <a:buFont typeface="Wingdings" panose="05000000000000000000" pitchFamily="2" charset="2"/>
                <a:buChar char="ü"/>
              </a:pPr>
              <a:r>
                <a:rPr lang="zh-CN" altLang="en-US" sz="1400" dirty="0">
                  <a:solidFill>
                    <a:srgbClr val="3B3B3B"/>
                  </a:solidFill>
                  <a:cs typeface="+mn-ea"/>
                  <a:sym typeface="+mn-lt"/>
                </a:rPr>
                <a:t>强</a:t>
              </a:r>
              <a:r>
                <a:rPr lang="zh-CN" altLang="en-US" sz="1400" dirty="0" smtClean="0">
                  <a:solidFill>
                    <a:srgbClr val="3B3B3B"/>
                  </a:solidFill>
                  <a:cs typeface="+mn-ea"/>
                  <a:sym typeface="+mn-lt"/>
                </a:rPr>
                <a:t>效加速</a:t>
              </a:r>
              <a:endParaRPr lang="en-US" altLang="zh-CN" sz="1400" dirty="0" smtClean="0">
                <a:solidFill>
                  <a:srgbClr val="3B3B3B"/>
                </a:solidFill>
                <a:cs typeface="+mn-ea"/>
                <a:sym typeface="+mn-lt"/>
              </a:endParaRPr>
            </a:p>
            <a:p>
              <a:pPr marL="285750" indent="-285750" algn="l">
                <a:buFont typeface="Wingdings" panose="05000000000000000000" pitchFamily="2" charset="2"/>
                <a:buChar char="ü"/>
              </a:pPr>
              <a:r>
                <a:rPr lang="zh-CN" altLang="en-US" sz="1400" dirty="0">
                  <a:solidFill>
                    <a:srgbClr val="3B3B3B"/>
                  </a:solidFill>
                  <a:cs typeface="+mn-ea"/>
                  <a:sym typeface="+mn-lt"/>
                </a:rPr>
                <a:t>锁</a:t>
              </a:r>
              <a:r>
                <a:rPr lang="zh-CN" altLang="en-US" sz="1400" dirty="0" smtClean="0">
                  <a:solidFill>
                    <a:srgbClr val="3B3B3B"/>
                  </a:solidFill>
                  <a:cs typeface="+mn-ea"/>
                  <a:sym typeface="+mn-lt"/>
                </a:rPr>
                <a:t>屏杀进程</a:t>
              </a:r>
              <a:endParaRPr lang="en-US" altLang="zh-CN" sz="1400" dirty="0" smtClean="0">
                <a:solidFill>
                  <a:srgbClr val="3B3B3B"/>
                </a:solidFill>
                <a:cs typeface="+mn-ea"/>
                <a:sym typeface="+mn-lt"/>
              </a:endParaRPr>
            </a:p>
            <a:p>
              <a:pPr marL="285750" indent="-285750" algn="l">
                <a:buFont typeface="Wingdings" panose="05000000000000000000" pitchFamily="2" charset="2"/>
                <a:buChar char="ü"/>
              </a:pPr>
              <a:r>
                <a:rPr lang="zh-CN" altLang="en-US" sz="1400" dirty="0">
                  <a:solidFill>
                    <a:srgbClr val="3B3B3B"/>
                  </a:solidFill>
                  <a:cs typeface="+mn-ea"/>
                  <a:sym typeface="+mn-lt"/>
                </a:rPr>
                <a:t>杀后台进程</a:t>
              </a:r>
            </a:p>
          </p:txBody>
        </p:sp>
      </p:grpSp>
      <p:sp>
        <p:nvSpPr>
          <p:cNvPr id="98" name="Rectangle 3"/>
          <p:cNvSpPr txBox="1">
            <a:spLocks noChangeArrowheads="1"/>
          </p:cNvSpPr>
          <p:nvPr/>
        </p:nvSpPr>
        <p:spPr bwMode="auto">
          <a:xfrm>
            <a:off x="568945" y="1143000"/>
            <a:ext cx="3500437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61938" indent="-261938"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436688" indent="-357188"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73263" indent="-357188"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513013" indent="-277813"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9702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4274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8846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3418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lvl="1" eaLnBrk="1" hangingPunct="1">
              <a:lnSpc>
                <a:spcPct val="150000"/>
              </a:lnSpc>
              <a:spcBef>
                <a:spcPts val="6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程被杀死的原因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" name="圆角矩形标注 103"/>
          <p:cNvSpPr/>
          <p:nvPr/>
        </p:nvSpPr>
        <p:spPr bwMode="auto">
          <a:xfrm>
            <a:off x="6198457" y="2642113"/>
            <a:ext cx="2625258" cy="1439863"/>
          </a:xfrm>
          <a:prstGeom prst="wedgeRoundRectCallout">
            <a:avLst>
              <a:gd name="adj1" fmla="val 4425"/>
              <a:gd name="adj2" fmla="val -48579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lIns="90000" tIns="46800" rIns="90000" bIns="46800" anchor="ctr"/>
          <a:lstStyle/>
          <a:p>
            <a:pPr marL="171450" indent="-171450" algn="l" eaLnBrk="1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1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提高进程优先级</a:t>
            </a:r>
            <a:endParaRPr lang="en-US" altLang="zh-CN" sz="1800" b="1" dirty="0" smtClean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71450" indent="-171450" algn="l" eaLnBrk="1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1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减少内存和电量消耗</a:t>
            </a:r>
            <a:endParaRPr lang="en-US" altLang="zh-CN" sz="1800" b="1" dirty="0" smtClean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71450" indent="-171450" algn="l" eaLnBrk="1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18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进程死后拉活</a:t>
            </a:r>
            <a:endParaRPr lang="zh-CN" altLang="en-US" sz="18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88278332"/>
      </p:ext>
    </p:extLst>
  </p:cSld>
  <p:clrMapOvr>
    <a:masterClrMapping/>
  </p:clrMapOvr>
  <p:transition advTm="172319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9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5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5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25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5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250"/>
                                        <p:tgtEl>
                                          <p:spTgt spid="194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25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25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25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5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5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5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25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  <p:bldP spid="62" grpId="0" animBg="1"/>
      <p:bldP spid="98" grpId="0"/>
      <p:bldP spid="104" grpId="0" animBg="1"/>
      <p:bldP spid="104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内容占位符 2"/>
          <p:cNvSpPr>
            <a:spLocks noGrp="1"/>
          </p:cNvSpPr>
          <p:nvPr/>
        </p:nvSpPr>
        <p:spPr bwMode="auto">
          <a:xfrm>
            <a:off x="368300" y="1143000"/>
            <a:ext cx="708402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62255" indent="-262255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  <a:cs typeface="宋体" panose="02010600030101010101" pitchFamily="2" charset="-122"/>
              </a:defRPr>
            </a:lvl1pPr>
            <a:lvl2pPr marL="900430" indent="-357505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  <a:cs typeface="宋体" panose="02010600030101010101" pitchFamily="2" charset="-122"/>
              </a:defRPr>
            </a:lvl2pPr>
            <a:lvl3pPr marL="1437005" indent="-357505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  <a:cs typeface="宋体" panose="02010600030101010101" pitchFamily="2" charset="-122"/>
              </a:defRPr>
            </a:lvl3pPr>
            <a:lvl4pPr marL="1973580" indent="-357505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  <a:cs typeface="宋体" panose="02010600030101010101" pitchFamily="2" charset="-122"/>
              </a:defRPr>
            </a:lvl4pPr>
            <a:lvl5pPr marL="2513330" indent="-27813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  <a:cs typeface="宋体" panose="02010600030101010101" pitchFamily="2" charset="-122"/>
              </a:defRPr>
            </a:lvl5pPr>
            <a:lvl6pPr marL="2970530" indent="-278130" algn="l" rtl="0" fontAlgn="base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427730" indent="-278130" algn="l" rtl="0" fontAlgn="base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884930" indent="-278130" algn="l" rtl="0" fontAlgn="base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342130" indent="-278130" algn="l" rtl="0" fontAlgn="base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FontTx/>
              <a:buNone/>
              <a:defRPr/>
            </a:pPr>
            <a:r>
              <a:rPr kumimoji="1"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拉活效果：</a:t>
            </a:r>
            <a:endParaRPr kumimoji="1"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天拉活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00W+</a:t>
            </a: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，联网增加了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%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左右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ush</a:t>
            </a: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曝光提升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5%</a:t>
            </a: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点击率提升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4%</a:t>
            </a:r>
            <a:endParaRPr lang="en-US" alt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程平均存活时长由</a:t>
            </a:r>
            <a:r>
              <a:rPr lang="en-US" altLang="zh-CN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小时提升到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800" b="0" dirty="0" smtClean="0">
                <a:solidFill>
                  <a:srgbClr val="11111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</a:t>
            </a: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endParaRPr lang="en-US" altLang="zh-CN" sz="1800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保活耗电增加</a:t>
            </a:r>
            <a:r>
              <a:rPr lang="en-US" altLang="zh-CN" sz="18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% - 4%</a:t>
            </a:r>
            <a:endParaRPr lang="en-US" altLang="zh-CN" sz="1800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endParaRPr kumimoji="1" lang="en-US" altLang="zh-CN" sz="1600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2209800"/>
            <a:ext cx="7394575" cy="358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2608263"/>
            <a:ext cx="7375525" cy="3589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1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" y="3084513"/>
            <a:ext cx="7548563" cy="310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266700" y="-14287"/>
            <a:ext cx="8001000" cy="98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宋体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189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914377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1371566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1828754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进程</a:t>
            </a: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— 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程保活的效果</a:t>
            </a:r>
            <a:endParaRPr lang="zh-CN" altLang="en-US" kern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4959210"/>
      </p:ext>
    </p:extLst>
  </p:cSld>
  <p:clrMapOvr>
    <a:masterClrMapping/>
  </p:clrMapOvr>
  <p:transition advTm="172319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266700" y="-14287"/>
            <a:ext cx="8001000" cy="98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宋体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189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914377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1371566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1828754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进程</a:t>
            </a: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— 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性能挑战</a:t>
            </a:r>
            <a:endParaRPr lang="zh-CN" altLang="en-US" kern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81000" y="1066801"/>
            <a:ext cx="8367464" cy="762160"/>
            <a:chOff x="381000" y="1066801"/>
            <a:chExt cx="4276787" cy="762160"/>
          </a:xfrm>
        </p:grpSpPr>
        <p:sp>
          <p:nvSpPr>
            <p:cNvPr id="4" name="Rectangle 3"/>
            <p:cNvSpPr txBox="1">
              <a:spLocks noChangeArrowheads="1"/>
            </p:cNvSpPr>
            <p:nvPr/>
          </p:nvSpPr>
          <p:spPr bwMode="auto">
            <a:xfrm>
              <a:off x="381000" y="1066801"/>
              <a:ext cx="4114800" cy="381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436688" indent="-357188"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973263" indent="-357188"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513013" indent="-277813"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9702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4274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8846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3418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lnSpc>
                  <a:spcPct val="150000"/>
                </a:lnSpc>
                <a:buFontTx/>
                <a:buNone/>
              </a:pP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</a:t>
              </a: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挑战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" name="Rectangle 3"/>
            <p:cNvSpPr txBox="1">
              <a:spLocks noChangeArrowheads="1"/>
            </p:cNvSpPr>
            <p:nvPr/>
          </p:nvSpPr>
          <p:spPr bwMode="auto">
            <a:xfrm>
              <a:off x="463795" y="1447910"/>
              <a:ext cx="4193992" cy="381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436688" indent="-357188"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973263" indent="-357188"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513013" indent="-277813"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9702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4274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8846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3418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285750" indent="-285750" algn="l" eaLnBrk="1" hangingPunct="1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1600" b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启动速度挑战</a:t>
              </a:r>
              <a:endParaRPr lang="en-US" altLang="zh-CN" sz="1600" b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42987" y="1828961"/>
            <a:ext cx="4114800" cy="381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 eaLnBrk="1" hangingPunct="1">
              <a:lnSpc>
                <a:spcPct val="150000"/>
              </a:lnSpc>
              <a:spcBef>
                <a:spcPct val="20000"/>
              </a:spcBef>
              <a:buFontTx/>
              <a:buNone/>
              <a:defRPr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spcBef>
                <a:spcPct val="20000"/>
              </a:spcBef>
              <a:buBlip>
                <a:blip r:embed="rId2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436688" indent="-357188">
              <a:spcBef>
                <a:spcPct val="20000"/>
              </a:spcBef>
              <a:buBlip>
                <a:blip r:embed="rId2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73263" indent="-357188">
              <a:spcBef>
                <a:spcPct val="20000"/>
              </a:spcBef>
              <a:buBlip>
                <a:blip r:embed="rId2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513013" indent="-277813">
              <a:spcBef>
                <a:spcPct val="20000"/>
              </a:spcBef>
              <a:buBlip>
                <a:blip r:embed="rId2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9702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4274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8846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3418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285750" indent="-285750" algn="l">
              <a:buFont typeface="Wingdings" panose="05000000000000000000" pitchFamily="2" charset="2"/>
              <a:buChar char="Ø"/>
            </a:pPr>
            <a:r>
              <a:rPr lang="zh-CN" altLang="en-US" dirty="0" smtClean="0"/>
              <a:t>耗电问题挑战</a:t>
            </a:r>
            <a:endParaRPr lang="en-US" altLang="zh-CN" dirty="0"/>
          </a:p>
        </p:txBody>
      </p:sp>
      <p:grpSp>
        <p:nvGrpSpPr>
          <p:cNvPr id="16" name="组合 15"/>
          <p:cNvGrpSpPr/>
          <p:nvPr/>
        </p:nvGrpSpPr>
        <p:grpSpPr>
          <a:xfrm>
            <a:off x="381000" y="2519944"/>
            <a:ext cx="8367464" cy="1525600"/>
            <a:chOff x="381000" y="2519944"/>
            <a:chExt cx="8367464" cy="1525600"/>
          </a:xfrm>
        </p:grpSpPr>
        <p:grpSp>
          <p:nvGrpSpPr>
            <p:cNvPr id="7" name="组合 6"/>
            <p:cNvGrpSpPr/>
            <p:nvPr/>
          </p:nvGrpSpPr>
          <p:grpSpPr>
            <a:xfrm>
              <a:off x="381000" y="2519944"/>
              <a:ext cx="8367464" cy="762160"/>
              <a:chOff x="381000" y="1066801"/>
              <a:chExt cx="4276787" cy="762160"/>
            </a:xfrm>
          </p:grpSpPr>
          <p:sp>
            <p:nvSpPr>
              <p:cNvPr id="8" name="Rectangle 3"/>
              <p:cNvSpPr txBox="1">
                <a:spLocks noChangeArrowheads="1"/>
              </p:cNvSpPr>
              <p:nvPr/>
            </p:nvSpPr>
            <p:spPr bwMode="auto">
              <a:xfrm>
                <a:off x="381000" y="1066801"/>
                <a:ext cx="4114800" cy="3810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Blip>
                    <a:blip r:embed="rId2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Blip>
                    <a:blip r:embed="rId2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436688" indent="-357188">
                  <a:spcBef>
                    <a:spcPct val="20000"/>
                  </a:spcBef>
                  <a:buBlip>
                    <a:blip r:embed="rId2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973263" indent="-357188">
                  <a:spcBef>
                    <a:spcPct val="20000"/>
                  </a:spcBef>
                  <a:buBlip>
                    <a:blip r:embed="rId2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513013" indent="-277813">
                  <a:spcBef>
                    <a:spcPct val="20000"/>
                  </a:spcBef>
                  <a:buBlip>
                    <a:blip r:embed="rId2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970213" indent="-277813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2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427413" indent="-277813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2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884613" indent="-277813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2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341813" indent="-277813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2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>
                  <a:lnSpc>
                    <a:spcPct val="150000"/>
                  </a:lnSpc>
                  <a:buFontTx/>
                  <a:buNone/>
                </a:pPr>
                <a:r>
                  <a:rPr lang="zh-CN" altLang="en-US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解决方案：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" name="Rectangle 3"/>
              <p:cNvSpPr txBox="1">
                <a:spLocks noChangeArrowheads="1"/>
              </p:cNvSpPr>
              <p:nvPr/>
            </p:nvSpPr>
            <p:spPr bwMode="auto">
              <a:xfrm>
                <a:off x="463795" y="1447910"/>
                <a:ext cx="4193992" cy="3810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Blip>
                    <a:blip r:embed="rId2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spcBef>
                    <a:spcPct val="20000"/>
                  </a:spcBef>
                  <a:buBlip>
                    <a:blip r:embed="rId2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436688" indent="-357188">
                  <a:spcBef>
                    <a:spcPct val="20000"/>
                  </a:spcBef>
                  <a:buBlip>
                    <a:blip r:embed="rId2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973263" indent="-357188">
                  <a:spcBef>
                    <a:spcPct val="20000"/>
                  </a:spcBef>
                  <a:buBlip>
                    <a:blip r:embed="rId2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513013" indent="-277813">
                  <a:spcBef>
                    <a:spcPct val="20000"/>
                  </a:spcBef>
                  <a:buBlip>
                    <a:blip r:embed="rId2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970213" indent="-277813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2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427413" indent="-277813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2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884613" indent="-277813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2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341813" indent="-277813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2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285750" indent="-285750" algn="l" eaLnBrk="1" hangingPunct="1">
                  <a:lnSpc>
                    <a:spcPct val="150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sz="1600" b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重要任务提前</a:t>
                </a:r>
                <a:r>
                  <a:rPr lang="zh-CN" altLang="en-US" sz="1600" b="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启动</a:t>
                </a:r>
                <a:r>
                  <a:rPr lang="zh-CN" altLang="en-US" sz="1600" b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依赖任务尽早启动、次要任务延迟启动</a:t>
                </a:r>
                <a:endParaRPr lang="en-US" altLang="zh-CN" sz="1600" b="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" name="Rectangle 3"/>
            <p:cNvSpPr txBox="1">
              <a:spLocks noChangeArrowheads="1"/>
            </p:cNvSpPr>
            <p:nvPr/>
          </p:nvSpPr>
          <p:spPr bwMode="auto">
            <a:xfrm>
              <a:off x="542986" y="3282744"/>
              <a:ext cx="8205477" cy="381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436688" indent="-357188"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973263" indent="-357188"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513013" indent="-277813"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9702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4274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8846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3418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285750" indent="-285750" algn="l" eaLnBrk="1" hangingPunct="1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1600" b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重</a:t>
              </a:r>
              <a:r>
                <a:rPr lang="en-US" altLang="zh-CN" sz="1600" b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PU</a:t>
              </a:r>
              <a:r>
                <a:rPr lang="zh-CN" altLang="en-US" sz="1600" b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、重</a:t>
              </a:r>
              <a:r>
                <a:rPr lang="en-US" altLang="zh-CN" sz="1600" b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O</a:t>
              </a:r>
              <a:r>
                <a:rPr lang="zh-CN" altLang="en-US" sz="1600" b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任务合理并行、减少</a:t>
              </a:r>
              <a:r>
                <a:rPr lang="en-US" altLang="zh-CN" sz="1600" b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PU</a:t>
              </a:r>
              <a:r>
                <a:rPr lang="zh-CN" altLang="en-US" sz="1600" b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争用</a:t>
              </a:r>
              <a:endParaRPr lang="en-US" altLang="zh-CN" sz="1600" b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Rectangle 3"/>
            <p:cNvSpPr txBox="1">
              <a:spLocks noChangeArrowheads="1"/>
            </p:cNvSpPr>
            <p:nvPr/>
          </p:nvSpPr>
          <p:spPr bwMode="auto">
            <a:xfrm>
              <a:off x="542985" y="3664493"/>
              <a:ext cx="8205477" cy="381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436688" indent="-357188"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973263" indent="-357188"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513013" indent="-277813"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9702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4274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8846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3418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285750" indent="-285750" algn="l" eaLnBrk="1" hangingPunct="1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1600" b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减少多次序列号带来的性能开销</a:t>
              </a:r>
              <a:endParaRPr lang="en-US" altLang="zh-CN" sz="1600" b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542984" y="4352085"/>
            <a:ext cx="8205477" cy="762160"/>
            <a:chOff x="542984" y="4352085"/>
            <a:chExt cx="8205477" cy="762160"/>
          </a:xfrm>
        </p:grpSpPr>
        <p:sp>
          <p:nvSpPr>
            <p:cNvPr id="17" name="Rectangle 3"/>
            <p:cNvSpPr txBox="1">
              <a:spLocks noChangeArrowheads="1"/>
            </p:cNvSpPr>
            <p:nvPr/>
          </p:nvSpPr>
          <p:spPr bwMode="auto">
            <a:xfrm>
              <a:off x="542984" y="4352085"/>
              <a:ext cx="8205477" cy="381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436688" indent="-357188"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973263" indent="-357188"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513013" indent="-277813">
                <a:spcBef>
                  <a:spcPct val="20000"/>
                </a:spcBef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9702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4274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8846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3418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285750" indent="-285750" algn="l" eaLnBrk="1" hangingPunct="1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1600" b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搭建</a:t>
              </a:r>
              <a:r>
                <a:rPr lang="zh-CN" altLang="en-US" sz="1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统一的执行</a:t>
              </a:r>
              <a:r>
                <a:rPr lang="zh-CN" altLang="en-US" sz="1600" b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框架，规范</a:t>
              </a:r>
              <a:r>
                <a:rPr lang="zh-CN" altLang="en-US" sz="1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时器</a:t>
              </a:r>
              <a:r>
                <a:rPr lang="zh-CN" altLang="en-US" sz="1600" b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型，对齐</a:t>
              </a:r>
              <a:r>
                <a:rPr lang="zh-CN" altLang="en-US" sz="1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唤醒</a:t>
              </a:r>
              <a:r>
                <a:rPr lang="zh-CN" altLang="en-US" sz="1600" b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时间，定时器</a:t>
              </a:r>
              <a:r>
                <a:rPr lang="zh-CN" altLang="en-US" sz="1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周期差异化</a:t>
              </a:r>
              <a:r>
                <a:rPr lang="zh-CN" altLang="en-US" sz="1600" b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</a:t>
              </a:r>
              <a:endParaRPr lang="zh-CN" altLang="en-US" sz="1600" b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Rectangle 3"/>
            <p:cNvSpPr txBox="1">
              <a:spLocks noChangeArrowheads="1"/>
            </p:cNvSpPr>
            <p:nvPr/>
          </p:nvSpPr>
          <p:spPr bwMode="auto">
            <a:xfrm>
              <a:off x="542984" y="4733194"/>
              <a:ext cx="8205477" cy="381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defPPr>
                <a:defRPr lang="zh-CN"/>
              </a:defPPr>
              <a:lvl1pPr marL="285750" indent="-285750" algn="l" eaLnBrk="1" hangingPunct="1">
                <a:lnSpc>
                  <a:spcPct val="150000"/>
                </a:lnSpc>
                <a:spcBef>
                  <a:spcPct val="20000"/>
                </a:spcBef>
                <a:buFont typeface="Wingdings" panose="05000000000000000000" pitchFamily="2" charset="2"/>
                <a:buChar char="Ø"/>
                <a:defRPr b="0"/>
              </a:lvl1pPr>
              <a:lvl2pPr>
                <a:spcBef>
                  <a:spcPct val="20000"/>
                </a:spcBef>
                <a:buBlip>
                  <a:blip r:embed="rId2"/>
                </a:buBlip>
                <a:defRPr sz="2000" b="1"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436688" indent="-357188">
                <a:spcBef>
                  <a:spcPct val="20000"/>
                </a:spcBef>
                <a:buBlip>
                  <a:blip r:embed="rId2"/>
                </a:buBlip>
                <a:defRPr sz="2000" b="1"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973263" indent="-357188">
                <a:spcBef>
                  <a:spcPct val="20000"/>
                </a:spcBef>
                <a:buBlip>
                  <a:blip r:embed="rId2"/>
                </a:buBlip>
                <a:defRPr sz="2000" b="1"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513013" indent="-277813">
                <a:spcBef>
                  <a:spcPct val="20000"/>
                </a:spcBef>
                <a:buBlip>
                  <a:blip r:embed="rId2"/>
                </a:buBlip>
                <a:defRPr sz="2000" b="1"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9702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4274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8846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3418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dirty="0"/>
                <a:t>优化后台（常驻）逻辑的触发和执行逻辑</a:t>
              </a:r>
            </a:p>
          </p:txBody>
        </p:sp>
      </p:grpSp>
      <p:grpSp>
        <p:nvGrpSpPr>
          <p:cNvPr id="31" name="组合 30"/>
          <p:cNvGrpSpPr>
            <a:grpSpLocks/>
          </p:cNvGrpSpPr>
          <p:nvPr/>
        </p:nvGrpSpPr>
        <p:grpSpPr bwMode="auto">
          <a:xfrm>
            <a:off x="107504" y="4972702"/>
            <a:ext cx="8840788" cy="1311275"/>
            <a:chOff x="295976" y="5242295"/>
            <a:chExt cx="8840434" cy="1310823"/>
          </a:xfrm>
        </p:grpSpPr>
        <p:pic>
          <p:nvPicPr>
            <p:cNvPr id="32" name="图片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976" y="5242295"/>
              <a:ext cx="8840434" cy="13108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" name="矩形 32"/>
            <p:cNvSpPr/>
            <p:nvPr/>
          </p:nvSpPr>
          <p:spPr bwMode="auto">
            <a:xfrm>
              <a:off x="6325060" y="5867554"/>
              <a:ext cx="609576" cy="304695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90000" tIns="46800" rIns="90000" bIns="46800">
              <a:spAutoFit/>
            </a:bodyPr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pic>
        <p:nvPicPr>
          <p:cNvPr id="34" name="图片 3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103" y="1068613"/>
            <a:ext cx="7808913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469" y="1043729"/>
            <a:ext cx="8229600" cy="447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9043377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2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2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 txBox="1">
            <a:spLocks noChangeArrowheads="1"/>
          </p:cNvSpPr>
          <p:nvPr/>
        </p:nvSpPr>
        <p:spPr bwMode="auto">
          <a:xfrm>
            <a:off x="431800" y="1052736"/>
            <a:ext cx="8388672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61938" indent="-261938"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436688" indent="-357188"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73263" indent="-357188"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513013" indent="-277813"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9702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4274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8846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3418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lvl="1" algn="l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性能指标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1" indent="-285750" algn="l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待机</a:t>
            </a: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存从 </a:t>
            </a:r>
            <a:r>
              <a:rPr lang="en-US" altLang="zh-CN" sz="18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0M </a:t>
            </a: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降到 </a:t>
            </a:r>
            <a:r>
              <a:rPr lang="en-US" altLang="zh-CN" sz="1800" b="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M </a:t>
            </a:r>
            <a:r>
              <a:rPr lang="zh-CN" altLang="en-US" sz="1800" b="0" dirty="0" smtClean="0">
                <a:solidFill>
                  <a:srgbClr val="11111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右</a:t>
            </a:r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受机型和</a:t>
            </a:r>
            <a:r>
              <a:rPr lang="en-US" altLang="zh-CN" sz="1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版本影响</a:t>
            </a: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1" indent="-285750" algn="l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待机</a:t>
            </a:r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耗电</a:t>
            </a: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降 </a:t>
            </a:r>
            <a:r>
              <a:rPr lang="en-US" altLang="zh-CN" sz="18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% </a:t>
            </a: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左右</a:t>
            </a:r>
            <a:endParaRPr lang="en-US" altLang="zh-CN" sz="1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1" indent="-285750" algn="l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程</a:t>
            </a:r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活时长</a:t>
            </a: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提升 </a:t>
            </a:r>
            <a:r>
              <a:rPr lang="en-US" altLang="zh-CN" sz="18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18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倍</a:t>
            </a:r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达到 </a:t>
            </a:r>
            <a:r>
              <a:rPr lang="en-US" altLang="zh-CN" sz="18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 </a:t>
            </a: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小时</a:t>
            </a: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左右</a:t>
            </a:r>
            <a:endParaRPr lang="en-US" altLang="zh-CN" sz="1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1" indent="-285750" algn="l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首页</a:t>
            </a:r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均启动速度</a:t>
            </a: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提升 </a:t>
            </a:r>
            <a:r>
              <a:rPr lang="en-US" altLang="zh-CN" sz="18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0ms </a:t>
            </a: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左右</a:t>
            </a:r>
            <a:endParaRPr lang="en-US" altLang="zh-CN" sz="1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1" indent="-285750" algn="l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面</a:t>
            </a:r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畅度基本无</a:t>
            </a: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影响</a:t>
            </a:r>
            <a:endParaRPr lang="en-US" altLang="zh-CN" sz="1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1" indent="-285750" algn="l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整体</a:t>
            </a:r>
            <a:r>
              <a:rPr lang="en-US" altLang="zh-CN" sz="1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rash</a:t>
            </a:r>
            <a:r>
              <a:rPr lang="zh-CN" altLang="en-US" sz="1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率</a:t>
            </a:r>
            <a:r>
              <a:rPr lang="zh-CN" altLang="en-US" sz="1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降 </a:t>
            </a:r>
            <a:r>
              <a:rPr lang="en-US" altLang="zh-CN" sz="18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en-US" altLang="zh-CN" sz="18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endParaRPr lang="en-US" altLang="zh-CN" sz="1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51520" y="0"/>
            <a:ext cx="5988943" cy="980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宋体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189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914377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1371566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1828754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kern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进程 </a:t>
            </a:r>
            <a:r>
              <a:rPr lang="en-US" altLang="zh-CN" kern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 </a:t>
            </a:r>
            <a:r>
              <a:rPr lang="zh-CN" altLang="en-US" kern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整体效果</a:t>
            </a:r>
            <a:endParaRPr lang="zh-CN" altLang="en-US" kern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5352395"/>
              </p:ext>
            </p:extLst>
          </p:nvPr>
        </p:nvGraphicFramePr>
        <p:xfrm>
          <a:off x="1043608" y="5356574"/>
          <a:ext cx="6502398" cy="131278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18678"/>
                <a:gridCol w="685465"/>
                <a:gridCol w="685465"/>
                <a:gridCol w="685465"/>
                <a:gridCol w="685465"/>
                <a:gridCol w="685465"/>
                <a:gridCol w="685465"/>
                <a:gridCol w="685465"/>
                <a:gridCol w="685465"/>
              </a:tblGrid>
              <a:tr h="293611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机型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应用宝</a:t>
                      </a:r>
                      <a:r>
                        <a:rPr lang="en-US" altLang="zh-CN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zh-CN" altLang="en-US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多进程</a:t>
                      </a:r>
                      <a:r>
                        <a:rPr lang="en-US" altLang="zh-CN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60</a:t>
                      </a:r>
                      <a:r>
                        <a:rPr lang="zh-CN" altLang="en-US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手机助手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手</a:t>
                      </a:r>
                      <a:r>
                        <a:rPr lang="en-US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Q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微信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4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主进程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emon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主进程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emon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主进程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SF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主进程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ush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</a:tr>
              <a:tr h="238125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三星</a:t>
                      </a:r>
                      <a:r>
                        <a:rPr lang="en-US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700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ill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</a:t>
                      </a:r>
                      <a:endParaRPr lang="en-US" altLang="zh-CN" sz="12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ill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</a:t>
                      </a:r>
                      <a:endParaRPr lang="en-US" altLang="zh-CN" sz="12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3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</a:t>
                      </a:r>
                      <a:endParaRPr lang="en-US" altLang="zh-CN" sz="12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0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</a:t>
                      </a:r>
                      <a:endParaRPr lang="en-US" altLang="zh-CN" sz="12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</a:tr>
              <a:tr h="238125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魅族</a:t>
                      </a:r>
                      <a:r>
                        <a:rPr lang="en-US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3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0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</a:t>
                      </a:r>
                      <a:endParaRPr lang="en-US" altLang="zh-CN" sz="12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</a:t>
                      </a:r>
                      <a:endParaRPr lang="en-US" altLang="zh-CN" sz="12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0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</a:t>
                      </a:r>
                      <a:endParaRPr lang="en-US" altLang="zh-CN" sz="12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6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endParaRPr lang="en-US" altLang="zh-CN" sz="12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</a:tr>
              <a:tr h="238125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三星</a:t>
                      </a:r>
                      <a:r>
                        <a:rPr lang="en-US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7108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3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</a:t>
                      </a:r>
                      <a:endParaRPr lang="en-US" altLang="zh-CN" sz="12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6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1.2</a:t>
                      </a:r>
                      <a:endParaRPr lang="en-US" altLang="zh-CN" sz="12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0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</a:t>
                      </a:r>
                      <a:endParaRPr lang="en-US" altLang="zh-CN" sz="12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6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</a:t>
                      </a:r>
                      <a:endParaRPr lang="en-US" altLang="zh-CN" sz="12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431800" y="4568817"/>
            <a:ext cx="7560840" cy="710067"/>
          </a:xfrm>
          <a:prstGeom prst="rect">
            <a:avLst/>
          </a:prstGeom>
          <a:noFill/>
          <a:ln>
            <a:noFill/>
          </a:ln>
          <a:effectLst>
            <a:outerShdw rotWithShape="0">
              <a:srgbClr val="000000">
                <a:alpha val="38000"/>
              </a:srgb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algn="l" eaLnBrk="1" hangingPunct="1">
              <a:lnSpc>
                <a:spcPct val="125000"/>
              </a:lnSpc>
            </a:pPr>
            <a:r>
              <a:rPr lang="zh-CN" altLang="en-US" sz="1800" dirty="0">
                <a:solidFill>
                  <a:srgbClr val="11111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rPr>
              <a:t>测试结果：</a:t>
            </a:r>
            <a:endParaRPr lang="en-US" altLang="zh-CN" sz="1800" dirty="0">
              <a:solidFill>
                <a:srgbClr val="11111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楷体"/>
            </a:endParaRPr>
          </a:p>
          <a:p>
            <a:pPr algn="l" eaLnBrk="1" hangingPunct="1">
              <a:lnSpc>
                <a:spcPct val="125000"/>
              </a:lnSpc>
            </a:pPr>
            <a:r>
              <a:rPr lang="zh-CN" altLang="en-US" sz="1400" dirty="0">
                <a:solidFill>
                  <a:srgbClr val="11111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rPr>
              <a:t>应用</a:t>
            </a:r>
            <a:r>
              <a:rPr lang="zh-CN" altLang="en-US" sz="1400" dirty="0">
                <a:solidFill>
                  <a:srgbClr val="11111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rPr>
              <a:t>宝待机内存</a:t>
            </a:r>
            <a:r>
              <a:rPr lang="en-US" altLang="zh-CN" sz="1400" dirty="0">
                <a:solidFill>
                  <a:srgbClr val="11111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rPr>
              <a:t>(daemon</a:t>
            </a:r>
            <a:r>
              <a:rPr lang="zh-CN" altLang="en-US" sz="1400" dirty="0">
                <a:solidFill>
                  <a:srgbClr val="11111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rPr>
              <a:t>守护进程</a:t>
            </a:r>
            <a:r>
              <a:rPr lang="en-US" altLang="zh-CN" sz="1400" dirty="0">
                <a:solidFill>
                  <a:srgbClr val="11111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rPr>
              <a:t>)</a:t>
            </a:r>
            <a:r>
              <a:rPr lang="zh-CN" altLang="en-US" sz="1400" dirty="0">
                <a:solidFill>
                  <a:srgbClr val="11111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rPr>
              <a:t>平均值可以稳定</a:t>
            </a:r>
            <a:r>
              <a:rPr lang="zh-CN" altLang="en-US" sz="1400" dirty="0" smtClean="0">
                <a:solidFill>
                  <a:srgbClr val="11111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rPr>
              <a:t>在 </a:t>
            </a:r>
            <a:r>
              <a:rPr lang="en-US" altLang="zh-CN" sz="1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rPr>
              <a:t>20M </a:t>
            </a:r>
            <a:r>
              <a:rPr lang="zh-CN" altLang="en-US" sz="1400" dirty="0" smtClean="0">
                <a:solidFill>
                  <a:srgbClr val="11111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楷体"/>
              </a:rPr>
              <a:t>以内</a:t>
            </a:r>
            <a:endParaRPr lang="zh-CN" altLang="en-US" sz="1400" dirty="0">
              <a:solidFill>
                <a:srgbClr val="11111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楷体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31594057"/>
      </p:ext>
    </p:extLst>
  </p:cSld>
  <p:clrMapOvr>
    <a:masterClrMapping/>
  </p:clrMapOvr>
  <p:transition advTm="15076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41300" y="5760"/>
            <a:ext cx="8579172" cy="94479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进程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质量保证、外网监控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241300" y="1124744"/>
            <a:ext cx="8626463" cy="4494674"/>
            <a:chOff x="241300" y="1124744"/>
            <a:chExt cx="8626463" cy="4494674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41300" y="1124744"/>
              <a:ext cx="8626463" cy="4494674"/>
            </a:xfrm>
            <a:prstGeom prst="rect">
              <a:avLst/>
            </a:prstGeom>
          </p:spPr>
        </p:pic>
        <p:sp>
          <p:nvSpPr>
            <p:cNvPr id="30734" name="文本框 3"/>
            <p:cNvSpPr txBox="1">
              <a:spLocks noChangeArrowheads="1"/>
            </p:cNvSpPr>
            <p:nvPr/>
          </p:nvSpPr>
          <p:spPr bwMode="auto">
            <a:xfrm>
              <a:off x="3280837" y="4119072"/>
              <a:ext cx="320632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r>
                <a:rPr lang="zh-CN" altLang="en-US" sz="1800" dirty="0">
                  <a:solidFill>
                    <a:srgbClr val="FF0000"/>
                  </a:solidFill>
                </a:rPr>
                <a:t>进程存活时长与启动次数监控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51985" y="1102378"/>
            <a:ext cx="8986596" cy="3721576"/>
            <a:chOff x="101885" y="2591706"/>
            <a:chExt cx="8986596" cy="3721576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01885" y="2591706"/>
              <a:ext cx="8986596" cy="3721576"/>
            </a:xfrm>
            <a:prstGeom prst="rect">
              <a:avLst/>
            </a:prstGeom>
          </p:spPr>
        </p:pic>
        <p:sp>
          <p:nvSpPr>
            <p:cNvPr id="19" name="文本框 3"/>
            <p:cNvSpPr txBox="1">
              <a:spLocks noChangeArrowheads="1"/>
            </p:cNvSpPr>
            <p:nvPr/>
          </p:nvSpPr>
          <p:spPr bwMode="auto">
            <a:xfrm>
              <a:off x="3453292" y="4689432"/>
              <a:ext cx="204414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r>
                <a:rPr lang="zh-CN" altLang="en-US" sz="1800" dirty="0" smtClean="0">
                  <a:solidFill>
                    <a:srgbClr val="FF0000"/>
                  </a:solidFill>
                </a:rPr>
                <a:t>进程</a:t>
              </a:r>
              <a:r>
                <a:rPr lang="zh-CN" altLang="en-US" sz="1800" dirty="0">
                  <a:solidFill>
                    <a:srgbClr val="FF0000"/>
                  </a:solidFill>
                </a:rPr>
                <a:t>拉</a:t>
              </a:r>
              <a:r>
                <a:rPr lang="zh-CN" altLang="en-US" sz="1800" dirty="0" smtClean="0">
                  <a:solidFill>
                    <a:srgbClr val="FF0000"/>
                  </a:solidFill>
                </a:rPr>
                <a:t>活效果监控</a:t>
              </a:r>
              <a:endParaRPr lang="zh-CN" altLang="en-US" sz="18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2" name="组合 21"/>
          <p:cNvGrpSpPr>
            <a:grpSpLocks/>
          </p:cNvGrpSpPr>
          <p:nvPr/>
        </p:nvGrpSpPr>
        <p:grpSpPr bwMode="auto">
          <a:xfrm>
            <a:off x="763897" y="1052736"/>
            <a:ext cx="7323138" cy="3392488"/>
            <a:chOff x="990694" y="1358437"/>
            <a:chExt cx="7708900" cy="3854450"/>
          </a:xfrm>
        </p:grpSpPr>
        <p:pic>
          <p:nvPicPr>
            <p:cNvPr id="23" name="Picture 4" descr="启动速度优化--Db趋势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0694" y="1358437"/>
              <a:ext cx="7708900" cy="3854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文本框 8"/>
            <p:cNvSpPr txBox="1">
              <a:spLocks noChangeArrowheads="1"/>
            </p:cNvSpPr>
            <p:nvPr/>
          </p:nvSpPr>
          <p:spPr bwMode="auto">
            <a:xfrm>
              <a:off x="3856789" y="2580746"/>
              <a:ext cx="2588766" cy="384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r>
                <a:rPr lang="zh-CN" altLang="en-US">
                  <a:solidFill>
                    <a:srgbClr val="FF0000"/>
                  </a:solidFill>
                </a:rPr>
                <a:t>启动速度自动化测试预警</a:t>
              </a:r>
            </a:p>
          </p:txBody>
        </p:sp>
      </p:grp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280973" y="4526019"/>
            <a:ext cx="8840788" cy="2298700"/>
            <a:chOff x="240852" y="4482567"/>
            <a:chExt cx="8841677" cy="2299145"/>
          </a:xfrm>
        </p:grpSpPr>
        <p:pic>
          <p:nvPicPr>
            <p:cNvPr id="26" name="图片 11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852" y="4482567"/>
              <a:ext cx="8841677" cy="2299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" name="文本框 12"/>
            <p:cNvSpPr txBox="1">
              <a:spLocks noChangeArrowheads="1"/>
            </p:cNvSpPr>
            <p:nvPr/>
          </p:nvSpPr>
          <p:spPr bwMode="auto">
            <a:xfrm>
              <a:off x="4025436" y="5989543"/>
              <a:ext cx="183896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r>
                <a:rPr lang="zh-CN" altLang="en-US">
                  <a:solidFill>
                    <a:srgbClr val="FF0000"/>
                  </a:solidFill>
                </a:rPr>
                <a:t>启动速度外网监控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153068515"/>
      </p:ext>
    </p:extLst>
  </p:cSld>
  <p:clrMapOvr>
    <a:masterClrMapping/>
  </p:clrMapOvr>
  <p:transition advTm="15076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9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2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7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2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矩形 3"/>
          <p:cNvSpPr>
            <a:spLocks noChangeArrowheads="1"/>
          </p:cNvSpPr>
          <p:nvPr/>
        </p:nvSpPr>
        <p:spPr bwMode="auto">
          <a:xfrm>
            <a:off x="2748746" y="2895600"/>
            <a:ext cx="341632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换机</a:t>
            </a:r>
            <a:r>
              <a:rPr lang="zh-CN" altLang="en-US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宝性能</a:t>
            </a: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优化</a:t>
            </a:r>
          </a:p>
        </p:txBody>
      </p:sp>
    </p:spTree>
    <p:extLst>
      <p:ext uri="{BB962C8B-B14F-4D97-AF65-F5344CB8AC3E}">
        <p14:creationId xmlns:p14="http://schemas.microsoft.com/office/powerpoint/2010/main" val="3338216670"/>
      </p:ext>
    </p:extLst>
  </p:cSld>
  <p:clrMapOvr>
    <a:masterClrMapping/>
  </p:clrMapOvr>
  <p:transition advTm="5728">
    <p:split orient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3528" y="0"/>
            <a:ext cx="8134672" cy="965200"/>
          </a:xfrm>
        </p:spPr>
        <p:txBody>
          <a:bodyPr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换机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宝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背景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传输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案选型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730053" y="1700808"/>
            <a:ext cx="7802387" cy="3399223"/>
            <a:chOff x="730053" y="1325921"/>
            <a:chExt cx="7802387" cy="3399223"/>
          </a:xfrm>
        </p:grpSpPr>
        <p:pic>
          <p:nvPicPr>
            <p:cNvPr id="31747" name="图片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053" y="1779751"/>
              <a:ext cx="1690688" cy="281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748" name="图片 7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64880" y="1761232"/>
              <a:ext cx="1689100" cy="281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749" name="图片 8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22814" y="1746945"/>
              <a:ext cx="1600200" cy="284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750" name="图片 9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67153" y="1743145"/>
              <a:ext cx="1665287" cy="2776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4" name="直接连接符 3"/>
            <p:cNvCxnSpPr/>
            <p:nvPr/>
          </p:nvCxnSpPr>
          <p:spPr bwMode="auto">
            <a:xfrm>
              <a:off x="4716016" y="1556792"/>
              <a:ext cx="0" cy="3168352"/>
            </a:xfrm>
            <a:prstGeom prst="line">
              <a:avLst/>
            </a:prstGeom>
            <a:noFill/>
            <a:ln w="1587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>
              <a:outerShdw algn="ctr" rotWithShape="0">
                <a:srgbClr val="969696"/>
              </a:outerShdw>
            </a:effectLst>
          </p:spPr>
        </p:cxnSp>
        <p:sp>
          <p:nvSpPr>
            <p:cNvPr id="5" name="矩形 4"/>
            <p:cNvSpPr/>
            <p:nvPr/>
          </p:nvSpPr>
          <p:spPr>
            <a:xfrm>
              <a:off x="1916685" y="1354168"/>
              <a:ext cx="1008112" cy="340735"/>
            </a:xfrm>
            <a:prstGeom prst="rect">
              <a:avLst/>
            </a:prstGeom>
            <a:noFill/>
            <a:ln>
              <a:noFill/>
            </a:ln>
            <a:effectLst>
              <a:outerShdw dir="5400000" rotWithShape="0">
                <a:srgbClr val="000000">
                  <a:alpha val="38000"/>
                </a:srgbClr>
              </a:outerShdw>
            </a:effectLst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zh-CN" altLang="en-US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旧机发送</a:t>
              </a:r>
              <a:endPara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6363097" y="1325921"/>
              <a:ext cx="1008112" cy="340735"/>
            </a:xfrm>
            <a:prstGeom prst="rect">
              <a:avLst/>
            </a:prstGeom>
            <a:noFill/>
            <a:ln>
              <a:noFill/>
            </a:ln>
            <a:effectLst>
              <a:outerShdw dir="5400000" rotWithShape="0">
                <a:srgbClr val="000000">
                  <a:alpha val="38000"/>
                </a:srgbClr>
              </a:outerShdw>
            </a:effectLst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zh-CN" altLang="en-US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新</a:t>
              </a:r>
              <a:r>
                <a:rPr lang="zh-CN" altLang="en-US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机接收</a:t>
              </a:r>
              <a:endPara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9243558"/>
              </p:ext>
            </p:extLst>
          </p:nvPr>
        </p:nvGraphicFramePr>
        <p:xfrm>
          <a:off x="658933" y="1701463"/>
          <a:ext cx="7946526" cy="33680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24421"/>
                <a:gridCol w="1324421"/>
                <a:gridCol w="1324421"/>
                <a:gridCol w="1324421"/>
                <a:gridCol w="1324421"/>
                <a:gridCol w="1324421"/>
              </a:tblGrid>
              <a:tr h="84202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连接方案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连接速度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连接成功率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传输速度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用性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跨平台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84202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热点直连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慢</a:t>
                      </a:r>
                      <a:r>
                        <a:rPr lang="en-US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8-13s)</a:t>
                      </a:r>
                      <a:endParaRPr lang="zh-CN" sz="1200" b="1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100%)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快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6M-7M)/s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</a:t>
                      </a: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ndroid/IOS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6" marR="68586" marT="0" marB="0" anchor="ctr"/>
                </a:tc>
              </a:tr>
              <a:tr h="84202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局域网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快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&lt;1s)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低</a:t>
                      </a: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慢（</a:t>
                      </a:r>
                      <a:r>
                        <a:rPr lang="en-US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-2M</a:t>
                      </a:r>
                      <a:r>
                        <a:rPr lang="zh-CN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r>
                        <a:rPr lang="en-US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s</a:t>
                      </a:r>
                      <a:endParaRPr lang="zh-CN" sz="1200" b="1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</a:t>
                      </a: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ndroid/IOS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6" marR="68586" marT="0" marB="0" anchor="ctr"/>
                </a:tc>
              </a:tr>
              <a:tr h="84202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iFi</a:t>
                      </a:r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Direct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一般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3-5s)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100%)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快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6M-7M)/s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低</a:t>
                      </a: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ndroid4.0</a:t>
                      </a:r>
                      <a:endParaRPr lang="zh-CN" sz="1200" b="1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6" marR="68586" marT="0" marB="0" anchor="ctr"/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539552" y="2492896"/>
            <a:ext cx="8208912" cy="936104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algn="l" eaLnBrk="1" hangingPunct="1"/>
            <a:endParaRPr lang="zh-CN" altLang="en-US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52937791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3"/>
          <p:cNvSpPr txBox="1">
            <a:spLocks noChangeArrowheads="1"/>
          </p:cNvSpPr>
          <p:nvPr/>
        </p:nvSpPr>
        <p:spPr bwMode="auto">
          <a:xfrm>
            <a:off x="381000" y="2780928"/>
            <a:ext cx="6102585" cy="381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436688" indent="-357188"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73263" indent="-357188"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513013" indent="-277813">
              <a:spcBef>
                <a:spcPct val="20000"/>
              </a:spcBef>
              <a:buBlip>
                <a:blip r:embed="rId3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9702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4274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8846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3418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  <a:buFontTx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定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性能指标：</a:t>
            </a:r>
            <a:r>
              <a:rPr lang="zh-CN" altLang="en-US" sz="16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竞品换机精灵、换机助手进行对比</a:t>
            </a:r>
            <a:endParaRPr lang="en-US" altLang="zh-CN" sz="16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-10160"/>
            <a:ext cx="8229600" cy="97536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换机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宝</a:t>
            </a:r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性能现状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381000" y="1066801"/>
            <a:ext cx="6351241" cy="1524262"/>
            <a:chOff x="381000" y="1066801"/>
            <a:chExt cx="6351241" cy="1524262"/>
          </a:xfrm>
        </p:grpSpPr>
        <p:sp>
          <p:nvSpPr>
            <p:cNvPr id="20" name="Rectangle 3"/>
            <p:cNvSpPr txBox="1">
              <a:spLocks noChangeArrowheads="1"/>
            </p:cNvSpPr>
            <p:nvPr/>
          </p:nvSpPr>
          <p:spPr bwMode="auto">
            <a:xfrm>
              <a:off x="381000" y="1066801"/>
              <a:ext cx="6110681" cy="381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436688" indent="-357188">
                <a:spcBef>
                  <a:spcPct val="20000"/>
                </a:spcBef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973263" indent="-357188">
                <a:spcBef>
                  <a:spcPct val="20000"/>
                </a:spcBef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513013" indent="-277813">
                <a:spcBef>
                  <a:spcPct val="20000"/>
                </a:spcBef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9702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4274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8846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3418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lnSpc>
                  <a:spcPct val="150000"/>
                </a:lnSpc>
                <a:buFontTx/>
                <a:buNone/>
              </a:pP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现状</a:t>
              </a: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Rectangle 3"/>
            <p:cNvSpPr txBox="1">
              <a:spLocks noChangeArrowheads="1"/>
            </p:cNvSpPr>
            <p:nvPr/>
          </p:nvSpPr>
          <p:spPr bwMode="auto">
            <a:xfrm>
              <a:off x="533507" y="1447910"/>
              <a:ext cx="6198734" cy="381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436688" indent="-357188">
                <a:spcBef>
                  <a:spcPct val="20000"/>
                </a:spcBef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973263" indent="-357188">
                <a:spcBef>
                  <a:spcPct val="20000"/>
                </a:spcBef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513013" indent="-277813">
                <a:spcBef>
                  <a:spcPct val="20000"/>
                </a:spcBef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9702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4274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8846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3418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285750" indent="-285750" algn="l" eaLnBrk="1" hangingPunct="1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1600" b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连接</a:t>
              </a:r>
              <a:r>
                <a:rPr lang="zh-CN" altLang="en-US" sz="1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速度</a:t>
              </a:r>
              <a:r>
                <a:rPr lang="zh-CN" altLang="en-US" sz="16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慢</a:t>
              </a:r>
              <a:r>
                <a:rPr lang="zh-CN" altLang="en-US" sz="1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总耗时</a:t>
              </a:r>
              <a:r>
                <a:rPr lang="en-US" altLang="zh-CN" sz="1600" b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s~13s</a:t>
              </a:r>
              <a:r>
                <a:rPr lang="zh-CN" altLang="en-US" sz="1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比竞品慢</a:t>
              </a:r>
              <a:r>
                <a:rPr lang="en-US" altLang="zh-CN" sz="1600" b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-4s</a:t>
              </a:r>
            </a:p>
          </p:txBody>
        </p:sp>
        <p:sp>
          <p:nvSpPr>
            <p:cNvPr id="22" name="Rectangle 3"/>
            <p:cNvSpPr txBox="1">
              <a:spLocks noChangeArrowheads="1"/>
            </p:cNvSpPr>
            <p:nvPr/>
          </p:nvSpPr>
          <p:spPr bwMode="auto">
            <a:xfrm>
              <a:off x="533506" y="1828961"/>
              <a:ext cx="5958175" cy="381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defPPr>
                <a:defRPr lang="zh-CN"/>
              </a:defPPr>
              <a:lvl1pPr eaLnBrk="1" hangingPunct="1">
                <a:lnSpc>
                  <a:spcPct val="150000"/>
                </a:lnSpc>
                <a:spcBef>
                  <a:spcPct val="20000"/>
                </a:spcBef>
                <a:buFontTx/>
                <a:buNone/>
                <a:defRPr b="0"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>
                <a:spcBef>
                  <a:spcPct val="20000"/>
                </a:spcBef>
                <a:buBlip>
                  <a:blip r:embed="rId3"/>
                </a:buBlip>
                <a:defRPr sz="2000"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436688" indent="-357188">
                <a:spcBef>
                  <a:spcPct val="20000"/>
                </a:spcBef>
                <a:buBlip>
                  <a:blip r:embed="rId3"/>
                </a:buBlip>
                <a:defRPr sz="2000"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973263" indent="-357188">
                <a:spcBef>
                  <a:spcPct val="20000"/>
                </a:spcBef>
                <a:buBlip>
                  <a:blip r:embed="rId3"/>
                </a:buBlip>
                <a:defRPr sz="2000"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513013" indent="-277813">
                <a:spcBef>
                  <a:spcPct val="20000"/>
                </a:spcBef>
                <a:buBlip>
                  <a:blip r:embed="rId3"/>
                </a:buBlip>
                <a:defRPr sz="2000"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9702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4274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8846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3418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285750" indent="-285750" algn="l">
                <a:buFont typeface="Wingdings" panose="05000000000000000000" pitchFamily="2" charset="2"/>
                <a:buChar char="Ø"/>
              </a:pPr>
              <a:r>
                <a:rPr lang="zh-CN" altLang="en-US" dirty="0" smtClean="0"/>
                <a:t>传输成功率</a:t>
              </a:r>
              <a:r>
                <a:rPr lang="zh-CN" altLang="en-US" b="1" dirty="0" smtClean="0">
                  <a:solidFill>
                    <a:srgbClr val="FF0000"/>
                  </a:solidFill>
                </a:rPr>
                <a:t>低</a:t>
              </a:r>
              <a:r>
                <a:rPr lang="zh-CN" altLang="en-US" dirty="0" smtClean="0"/>
                <a:t>，成功率</a:t>
              </a:r>
              <a:r>
                <a:rPr lang="en-US" altLang="zh-CN" dirty="0" smtClean="0"/>
                <a:t>67%</a:t>
              </a:r>
              <a:endParaRPr lang="en-US" altLang="zh-CN" dirty="0"/>
            </a:p>
          </p:txBody>
        </p:sp>
        <p:sp>
          <p:nvSpPr>
            <p:cNvPr id="23" name="Rectangle 3"/>
            <p:cNvSpPr txBox="1">
              <a:spLocks noChangeArrowheads="1"/>
            </p:cNvSpPr>
            <p:nvPr/>
          </p:nvSpPr>
          <p:spPr bwMode="auto">
            <a:xfrm>
              <a:off x="533505" y="2210012"/>
              <a:ext cx="5958176" cy="381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defPPr>
                <a:defRPr lang="zh-CN"/>
              </a:defPPr>
              <a:lvl1pPr eaLnBrk="1" hangingPunct="1">
                <a:lnSpc>
                  <a:spcPct val="150000"/>
                </a:lnSpc>
                <a:spcBef>
                  <a:spcPct val="20000"/>
                </a:spcBef>
                <a:buFontTx/>
                <a:buNone/>
                <a:defRPr b="0"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>
                <a:spcBef>
                  <a:spcPct val="20000"/>
                </a:spcBef>
                <a:buBlip>
                  <a:blip r:embed="rId3"/>
                </a:buBlip>
                <a:defRPr sz="2000"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436688" indent="-357188">
                <a:spcBef>
                  <a:spcPct val="20000"/>
                </a:spcBef>
                <a:buBlip>
                  <a:blip r:embed="rId3"/>
                </a:buBlip>
                <a:defRPr sz="2000"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973263" indent="-357188">
                <a:spcBef>
                  <a:spcPct val="20000"/>
                </a:spcBef>
                <a:buBlip>
                  <a:blip r:embed="rId3"/>
                </a:buBlip>
                <a:defRPr sz="2000"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513013" indent="-277813">
                <a:spcBef>
                  <a:spcPct val="20000"/>
                </a:spcBef>
                <a:buBlip>
                  <a:blip r:embed="rId3"/>
                </a:buBlip>
                <a:defRPr sz="2000"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9702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4274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8846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3418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285750" indent="-285750" algn="l">
                <a:buFont typeface="Wingdings" panose="05000000000000000000" pitchFamily="2" charset="2"/>
                <a:buChar char="Ø"/>
              </a:pPr>
              <a:r>
                <a:rPr lang="zh-CN" altLang="en-US" dirty="0" smtClean="0"/>
                <a:t>通讯录还原</a:t>
              </a:r>
              <a:r>
                <a:rPr lang="zh-CN" altLang="en-US" b="1" dirty="0" smtClean="0">
                  <a:solidFill>
                    <a:srgbClr val="FF0000"/>
                  </a:solidFill>
                </a:rPr>
                <a:t>慢</a:t>
              </a:r>
              <a:r>
                <a:rPr lang="zh-CN" altLang="en-US" dirty="0" smtClean="0"/>
                <a:t>，</a:t>
              </a:r>
              <a:r>
                <a:rPr lang="en-US" altLang="zh-CN" dirty="0"/>
                <a:t>300</a:t>
              </a:r>
              <a:r>
                <a:rPr lang="zh-CN" altLang="en-US" dirty="0"/>
                <a:t>条耗时</a:t>
              </a:r>
              <a:r>
                <a:rPr lang="en-US" altLang="zh-CN" dirty="0"/>
                <a:t>60000ms</a:t>
              </a:r>
            </a:p>
          </p:txBody>
        </p:sp>
      </p:grpSp>
      <p:pic>
        <p:nvPicPr>
          <p:cNvPr id="25" name="图片 2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757273"/>
            <a:ext cx="8677275" cy="389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组合 6"/>
          <p:cNvGrpSpPr/>
          <p:nvPr/>
        </p:nvGrpSpPr>
        <p:grpSpPr>
          <a:xfrm>
            <a:off x="1295400" y="2924944"/>
            <a:ext cx="6096000" cy="4064000"/>
            <a:chOff x="1524000" y="1397000"/>
            <a:chExt cx="6096000" cy="4064000"/>
          </a:xfrm>
        </p:grpSpPr>
        <p:graphicFrame>
          <p:nvGraphicFramePr>
            <p:cNvPr id="3" name="图示 2"/>
            <p:cNvGraphicFramePr/>
            <p:nvPr>
              <p:extLst>
                <p:ext uri="{D42A27DB-BD31-4B8C-83A1-F6EECF244321}">
                  <p14:modId xmlns:p14="http://schemas.microsoft.com/office/powerpoint/2010/main" val="1067406990"/>
                </p:ext>
              </p:extLst>
            </p:nvPr>
          </p:nvGraphicFramePr>
          <p:xfrm>
            <a:off x="1524000" y="1397000"/>
            <a:ext cx="6096000" cy="40640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5" r:lo="rId6" r:qs="rId7" r:cs="rId8"/>
            </a:graphicData>
          </a:graphic>
        </p:graphicFrame>
        <p:sp>
          <p:nvSpPr>
            <p:cNvPr id="5" name="矩形 4"/>
            <p:cNvSpPr/>
            <p:nvPr/>
          </p:nvSpPr>
          <p:spPr>
            <a:xfrm>
              <a:off x="3131840" y="2384664"/>
              <a:ext cx="1368152" cy="648512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连接</a:t>
              </a:r>
              <a:endParaRPr lang="en-US" altLang="zh-CN" sz="18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成功率</a:t>
              </a:r>
              <a:endParaRPr lang="zh-CN" altLang="en-US" sz="18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4716016" y="2384664"/>
              <a:ext cx="1368152" cy="648512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连接</a:t>
              </a:r>
              <a:endParaRPr lang="en-US" altLang="zh-CN" sz="18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速度</a:t>
              </a:r>
              <a:endParaRPr lang="zh-CN" altLang="en-US" sz="18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131840" y="3804128"/>
              <a:ext cx="1368152" cy="648512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传输</a:t>
              </a:r>
              <a:endParaRPr lang="en-US" altLang="zh-CN" sz="18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成功率</a:t>
              </a:r>
              <a:endParaRPr lang="zh-CN" altLang="en-US" sz="18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4716016" y="3804128"/>
              <a:ext cx="1368152" cy="648512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传输</a:t>
              </a:r>
              <a:endParaRPr lang="en-US" altLang="zh-CN" sz="18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速度</a:t>
              </a:r>
              <a:endParaRPr lang="zh-CN" altLang="en-US" sz="18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4043875" y="2908558"/>
              <a:ext cx="1095697" cy="1046594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eaLnBrk="1" hangingPunct="1"/>
              <a:r>
                <a:rPr lang="zh-CN" altLang="en-US" sz="20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性能</a:t>
              </a:r>
              <a:endParaRPr lang="en-US" altLang="zh-CN" sz="20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zh-CN" altLang="en-US" sz="20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标</a:t>
              </a:r>
              <a:endParaRPr lang="zh-CN" altLang="en-US" sz="20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03532791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2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"/>
                            </p:stCondLst>
                            <p:childTnLst>
                              <p:par>
                                <p:cTn id="17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323528" y="-10160"/>
            <a:ext cx="7220272" cy="975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>
                      <a:alpha val="67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algn="l" eaLnBrk="1" hangingPunct="1">
              <a:defRPr/>
            </a:pP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rPr>
              <a:t>连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rPr>
              <a:t>接速度优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rPr>
              <a:t>化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rPr>
              <a:t>—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rPr>
              <a:t>梳理关键环节逐项突破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  <a:cs typeface="宋体" charset="0"/>
            </a:endParaRPr>
          </a:p>
        </p:txBody>
      </p:sp>
      <p:sp>
        <p:nvSpPr>
          <p:cNvPr id="35843" name="Text Box 31"/>
          <p:cNvSpPr txBox="1">
            <a:spLocks noChangeArrowheads="1"/>
          </p:cNvSpPr>
          <p:nvPr/>
        </p:nvSpPr>
        <p:spPr bwMode="auto">
          <a:xfrm>
            <a:off x="228600" y="2805114"/>
            <a:ext cx="3810000" cy="1008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Autofit/>
          </a:bodyPr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algn="l">
              <a:spcAft>
                <a:spcPct val="50000"/>
              </a:spcAft>
            </a:pP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前优化：并行化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spcAft>
                <a:spcPct val="50000"/>
              </a:spcAft>
            </a:pPr>
            <a:r>
              <a:rPr lang="zh-CN" altLang="en-US" sz="1400" b="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旧机：选择资料时即开始创建热点</a:t>
            </a:r>
            <a:r>
              <a:rPr lang="en-US" altLang="zh-CN" sz="1400" b="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升</a:t>
            </a:r>
            <a:r>
              <a: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s</a:t>
            </a:r>
            <a:r>
              <a:rPr lang="en-US" altLang="zh-CN" sz="1400" b="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endParaRPr lang="zh-CN" altLang="en-US" sz="1400" b="0" dirty="0">
              <a:solidFill>
                <a:srgbClr val="1C1C1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l">
              <a:spcAft>
                <a:spcPct val="50000"/>
              </a:spcAft>
            </a:pPr>
            <a:r>
              <a:rPr lang="zh-CN" altLang="en-US" sz="1400" b="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新机：进入首页即开始</a:t>
            </a:r>
            <a:r>
              <a:rPr lang="zh-CN" altLang="en-US" sz="1400" b="0" dirty="0" smtClean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扫描热点</a:t>
            </a:r>
            <a:r>
              <a:rPr lang="en-US" altLang="zh-CN" sz="1400" b="0" dirty="0" smtClean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升</a:t>
            </a:r>
            <a:r>
              <a: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s</a:t>
            </a:r>
            <a:r>
              <a:rPr lang="en-US" altLang="zh-CN" sz="1400" b="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endParaRPr lang="en-US" altLang="zh-CN" sz="1400" b="0" dirty="0">
              <a:solidFill>
                <a:srgbClr val="1C1C1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35844" name="Group 4"/>
          <p:cNvGrpSpPr>
            <a:grpSpLocks/>
          </p:cNvGrpSpPr>
          <p:nvPr/>
        </p:nvGrpSpPr>
        <p:grpSpPr bwMode="auto">
          <a:xfrm>
            <a:off x="271463" y="1066800"/>
            <a:ext cx="8601075" cy="1828800"/>
            <a:chOff x="253493" y="0"/>
            <a:chExt cx="8601446" cy="1828814"/>
          </a:xfrm>
        </p:grpSpPr>
        <p:sp>
          <p:nvSpPr>
            <p:cNvPr id="29718" name="圆角矩形 1"/>
            <p:cNvSpPr>
              <a:spLocks noChangeArrowheads="1"/>
            </p:cNvSpPr>
            <p:nvPr/>
          </p:nvSpPr>
          <p:spPr bwMode="auto">
            <a:xfrm>
              <a:off x="253493" y="596905"/>
              <a:ext cx="1100184" cy="609605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dist="40640" dir="2700000" algn="ctr" rotWithShape="0">
                <a:srgbClr val="969696"/>
              </a:outerShdw>
            </a:effectLst>
          </p:spPr>
          <p:txBody>
            <a:bodyPr lIns="90000" tIns="46800" rIns="90000" bIns="46800" anchor="ctr"/>
            <a:lstStyle/>
            <a:p>
              <a:pPr>
                <a:lnSpc>
                  <a:spcPct val="120000"/>
                </a:lnSpc>
              </a:pPr>
              <a:r>
                <a:rPr lang="zh-CN" altLang="en-US" sz="1400" b="1" dirty="0"/>
                <a:t>进入旧</a:t>
              </a:r>
              <a:endParaRPr lang="en-US" sz="1400" b="1" dirty="0"/>
            </a:p>
            <a:p>
              <a:pPr>
                <a:lnSpc>
                  <a:spcPct val="120000"/>
                </a:lnSpc>
              </a:pPr>
              <a:r>
                <a:rPr lang="zh-CN" altLang="en-US" sz="1400" b="1" dirty="0"/>
                <a:t>手机界面</a:t>
              </a:r>
            </a:p>
          </p:txBody>
        </p:sp>
        <p:sp>
          <p:nvSpPr>
            <p:cNvPr id="29719" name="圆角矩形 15"/>
            <p:cNvSpPr>
              <a:spLocks noChangeArrowheads="1"/>
            </p:cNvSpPr>
            <p:nvPr/>
          </p:nvSpPr>
          <p:spPr bwMode="auto">
            <a:xfrm>
              <a:off x="1760095" y="592143"/>
              <a:ext cx="1100185" cy="608017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dist="40640" dir="2700000" algn="ctr" rotWithShape="0">
                <a:srgbClr val="969696"/>
              </a:outerShdw>
            </a:effectLst>
          </p:spPr>
          <p:txBody>
            <a:bodyPr lIns="90000" tIns="46800" rIns="90000" bIns="46800" anchor="ctr"/>
            <a:lstStyle/>
            <a:p>
              <a:pPr>
                <a:lnSpc>
                  <a:spcPct val="120000"/>
                </a:lnSpc>
              </a:pPr>
              <a:r>
                <a:rPr lang="zh-CN" altLang="en-US" sz="1400" b="1" dirty="0"/>
                <a:t>选择传输的内容</a:t>
              </a:r>
              <a:endParaRPr lang="en-US" sz="1400" b="1" dirty="0"/>
            </a:p>
          </p:txBody>
        </p:sp>
        <p:sp>
          <p:nvSpPr>
            <p:cNvPr id="29720" name="圆角矩形 16"/>
            <p:cNvSpPr>
              <a:spLocks noChangeArrowheads="1"/>
            </p:cNvSpPr>
            <p:nvPr/>
          </p:nvSpPr>
          <p:spPr bwMode="auto">
            <a:xfrm>
              <a:off x="3258760" y="604843"/>
              <a:ext cx="1101773" cy="609605"/>
            </a:xfrm>
            <a:prstGeom prst="roundRect">
              <a:avLst>
                <a:gd name="adj" fmla="val 16667"/>
              </a:avLst>
            </a:prstGeom>
            <a:solidFill>
              <a:srgbClr val="FFB0B0"/>
            </a:solidFill>
            <a:ln w="9525">
              <a:noFill/>
              <a:round/>
              <a:headEnd/>
              <a:tailEnd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chemeClr val="bg1">
                      <a:lumMod val="10000"/>
                    </a:schemeClr>
                  </a:solidFill>
                </a:rPr>
                <a:t>创建热点</a:t>
              </a:r>
              <a:endParaRPr lang="en-US" sz="1400" b="1" dirty="0"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29721" name="圆角矩形 17"/>
            <p:cNvSpPr>
              <a:spLocks noChangeArrowheads="1"/>
            </p:cNvSpPr>
            <p:nvPr/>
          </p:nvSpPr>
          <p:spPr bwMode="auto">
            <a:xfrm>
              <a:off x="4782825" y="604843"/>
              <a:ext cx="1101773" cy="609605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dist="40640" dir="2700000" algn="ctr" rotWithShape="0">
                <a:srgbClr val="969696"/>
              </a:outerShdw>
            </a:effectLst>
          </p:spPr>
          <p:txBody>
            <a:bodyPr lIns="90000" tIns="46800" rIns="90000" bIns="46800" anchor="ctr"/>
            <a:lstStyle/>
            <a:p>
              <a:pPr>
                <a:lnSpc>
                  <a:spcPct val="120000"/>
                </a:lnSpc>
              </a:pPr>
              <a:r>
                <a:rPr lang="zh-CN" altLang="en-US" sz="1400" b="1" dirty="0"/>
                <a:t>进入新</a:t>
              </a:r>
              <a:endParaRPr lang="en-US" sz="1400" b="1" dirty="0"/>
            </a:p>
            <a:p>
              <a:pPr>
                <a:lnSpc>
                  <a:spcPct val="120000"/>
                </a:lnSpc>
              </a:pPr>
              <a:r>
                <a:rPr lang="zh-CN" altLang="en-US" sz="1400" b="1" dirty="0"/>
                <a:t>手机界面</a:t>
              </a:r>
            </a:p>
          </p:txBody>
        </p:sp>
        <p:sp>
          <p:nvSpPr>
            <p:cNvPr id="29722" name="圆角矩形 18"/>
            <p:cNvSpPr>
              <a:spLocks noChangeArrowheads="1"/>
            </p:cNvSpPr>
            <p:nvPr/>
          </p:nvSpPr>
          <p:spPr bwMode="auto">
            <a:xfrm>
              <a:off x="6306891" y="596905"/>
              <a:ext cx="1100185" cy="609605"/>
            </a:xfrm>
            <a:prstGeom prst="roundRect">
              <a:avLst>
                <a:gd name="adj" fmla="val 16667"/>
              </a:avLst>
            </a:prstGeom>
            <a:solidFill>
              <a:srgbClr val="FFB0B0"/>
            </a:solidFill>
            <a:ln w="9525">
              <a:noFill/>
              <a:round/>
              <a:headEnd/>
              <a:tailEnd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chemeClr val="bg1">
                      <a:lumMod val="10000"/>
                    </a:schemeClr>
                  </a:solidFill>
                </a:rPr>
                <a:t>扫描热点</a:t>
              </a:r>
              <a:endParaRPr lang="en-US" sz="1400" b="1" dirty="0"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29723" name="圆角矩形 19"/>
            <p:cNvSpPr>
              <a:spLocks noChangeArrowheads="1"/>
            </p:cNvSpPr>
            <p:nvPr/>
          </p:nvSpPr>
          <p:spPr bwMode="auto">
            <a:xfrm>
              <a:off x="7754754" y="587379"/>
              <a:ext cx="1100185" cy="608018"/>
            </a:xfrm>
            <a:prstGeom prst="roundRect">
              <a:avLst>
                <a:gd name="adj" fmla="val 16667"/>
              </a:avLst>
            </a:prstGeom>
            <a:solidFill>
              <a:srgbClr val="FFB0B0"/>
            </a:solidFill>
            <a:ln w="9525">
              <a:noFill/>
              <a:round/>
              <a:headEnd/>
              <a:tailEnd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chemeClr val="bg1">
                      <a:lumMod val="10000"/>
                    </a:schemeClr>
                  </a:solidFill>
                </a:rPr>
                <a:t>连接热点</a:t>
              </a:r>
              <a:endParaRPr lang="en-US" sz="1400" b="1" dirty="0"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cxnSp>
          <p:nvCxnSpPr>
            <p:cNvPr id="2" name="直接连接符 3"/>
            <p:cNvCxnSpPr>
              <a:cxnSpLocks noChangeShapeType="1"/>
            </p:cNvCxnSpPr>
            <p:nvPr/>
          </p:nvCxnSpPr>
          <p:spPr bwMode="auto">
            <a:xfrm>
              <a:off x="4554526" y="0"/>
              <a:ext cx="0" cy="182881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>
                        <a:alpha val="67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35869" name="文本框 4"/>
            <p:cNvSpPr txBox="1">
              <a:spLocks noChangeArrowheads="1"/>
            </p:cNvSpPr>
            <p:nvPr/>
          </p:nvSpPr>
          <p:spPr bwMode="auto">
            <a:xfrm>
              <a:off x="1645330" y="73278"/>
              <a:ext cx="134717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旧手机</a:t>
              </a:r>
            </a:p>
          </p:txBody>
        </p:sp>
        <p:sp>
          <p:nvSpPr>
            <p:cNvPr id="35870" name="文本框 24"/>
            <p:cNvSpPr txBox="1">
              <a:spLocks noChangeArrowheads="1"/>
            </p:cNvSpPr>
            <p:nvPr/>
          </p:nvSpPr>
          <p:spPr bwMode="auto">
            <a:xfrm>
              <a:off x="6179063" y="73278"/>
              <a:ext cx="134717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新手机</a:t>
              </a:r>
            </a:p>
          </p:txBody>
        </p:sp>
        <p:sp>
          <p:nvSpPr>
            <p:cNvPr id="35871" name="右箭头 5"/>
            <p:cNvSpPr>
              <a:spLocks noChangeArrowheads="1"/>
            </p:cNvSpPr>
            <p:nvPr/>
          </p:nvSpPr>
          <p:spPr bwMode="auto">
            <a:xfrm>
              <a:off x="1385727" y="803688"/>
              <a:ext cx="359999" cy="175430"/>
            </a:xfrm>
            <a:prstGeom prst="rightArrow">
              <a:avLst>
                <a:gd name="adj1" fmla="val 50000"/>
                <a:gd name="adj2" fmla="val 50001"/>
              </a:avLst>
            </a:prstGeom>
            <a:solidFill>
              <a:srgbClr val="75D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" name="右箭头 26"/>
            <p:cNvSpPr>
              <a:spLocks noChangeArrowheads="1"/>
            </p:cNvSpPr>
            <p:nvPr/>
          </p:nvSpPr>
          <p:spPr bwMode="auto">
            <a:xfrm>
              <a:off x="2897960" y="800603"/>
              <a:ext cx="359999" cy="175430"/>
            </a:xfrm>
            <a:prstGeom prst="rightArrow">
              <a:avLst>
                <a:gd name="adj1" fmla="val 50000"/>
                <a:gd name="adj2" fmla="val 50001"/>
              </a:avLst>
            </a:prstGeom>
            <a:solidFill>
              <a:srgbClr val="3C8A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" name="右箭头 27"/>
            <p:cNvSpPr>
              <a:spLocks noChangeArrowheads="1"/>
            </p:cNvSpPr>
            <p:nvPr/>
          </p:nvSpPr>
          <p:spPr bwMode="auto">
            <a:xfrm>
              <a:off x="4402131" y="795058"/>
              <a:ext cx="359999" cy="175430"/>
            </a:xfrm>
            <a:prstGeom prst="rightArrow">
              <a:avLst>
                <a:gd name="adj1" fmla="val 50000"/>
                <a:gd name="adj2" fmla="val 50001"/>
              </a:avLst>
            </a:prstGeom>
            <a:solidFill>
              <a:srgbClr val="9A40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" name="右箭头 28"/>
            <p:cNvSpPr>
              <a:spLocks noChangeArrowheads="1"/>
            </p:cNvSpPr>
            <p:nvPr/>
          </p:nvSpPr>
          <p:spPr bwMode="auto">
            <a:xfrm>
              <a:off x="5926087" y="795058"/>
              <a:ext cx="359999" cy="175430"/>
            </a:xfrm>
            <a:prstGeom prst="rightArrow">
              <a:avLst>
                <a:gd name="adj1" fmla="val 50000"/>
                <a:gd name="adj2" fmla="val 50001"/>
              </a:avLst>
            </a:prstGeom>
            <a:solidFill>
              <a:srgbClr val="3C8A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" name="右箭头 29"/>
            <p:cNvSpPr>
              <a:spLocks noChangeArrowheads="1"/>
            </p:cNvSpPr>
            <p:nvPr/>
          </p:nvSpPr>
          <p:spPr bwMode="auto">
            <a:xfrm>
              <a:off x="7394835" y="795058"/>
              <a:ext cx="359999" cy="175430"/>
            </a:xfrm>
            <a:prstGeom prst="rightArrow">
              <a:avLst>
                <a:gd name="adj1" fmla="val 50000"/>
                <a:gd name="adj2" fmla="val 50001"/>
              </a:avLst>
            </a:prstGeom>
            <a:solidFill>
              <a:srgbClr val="9A40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76" name="文本框 6"/>
            <p:cNvSpPr txBox="1">
              <a:spLocks noChangeArrowheads="1"/>
            </p:cNvSpPr>
            <p:nvPr/>
          </p:nvSpPr>
          <p:spPr bwMode="auto">
            <a:xfrm>
              <a:off x="3402038" y="1422782"/>
              <a:ext cx="83817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-14s</a:t>
              </a:r>
              <a:endPara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77" name="文本框 31"/>
            <p:cNvSpPr txBox="1">
              <a:spLocks noChangeArrowheads="1"/>
            </p:cNvSpPr>
            <p:nvPr/>
          </p:nvSpPr>
          <p:spPr bwMode="auto">
            <a:xfrm>
              <a:off x="6452459" y="1422782"/>
              <a:ext cx="83817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.5-3s</a:t>
              </a:r>
              <a:endPara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78" name="文本框 32"/>
            <p:cNvSpPr txBox="1">
              <a:spLocks noChangeArrowheads="1"/>
            </p:cNvSpPr>
            <p:nvPr/>
          </p:nvSpPr>
          <p:spPr bwMode="auto">
            <a:xfrm>
              <a:off x="7866726" y="1422782"/>
              <a:ext cx="83817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-16s</a:t>
              </a:r>
              <a:endPara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5859" name="矩形 7"/>
          <p:cNvSpPr>
            <a:spLocks noChangeArrowheads="1"/>
          </p:cNvSpPr>
          <p:nvPr/>
        </p:nvSpPr>
        <p:spPr bwMode="auto">
          <a:xfrm>
            <a:off x="3190875" y="1484784"/>
            <a:ext cx="1295582" cy="1008051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60" name="矩形 34"/>
          <p:cNvSpPr>
            <a:spLocks noChangeArrowheads="1"/>
          </p:cNvSpPr>
          <p:nvPr/>
        </p:nvSpPr>
        <p:spPr bwMode="auto">
          <a:xfrm>
            <a:off x="6259113" y="1489243"/>
            <a:ext cx="1242768" cy="1027118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61" name="矩形 35"/>
          <p:cNvSpPr>
            <a:spLocks noChangeArrowheads="1"/>
          </p:cNvSpPr>
          <p:nvPr/>
        </p:nvSpPr>
        <p:spPr bwMode="auto">
          <a:xfrm>
            <a:off x="7701085" y="1493642"/>
            <a:ext cx="1242768" cy="1027118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66" name="矩形 10"/>
          <p:cNvSpPr>
            <a:spLocks noChangeArrowheads="1"/>
          </p:cNvSpPr>
          <p:nvPr/>
        </p:nvSpPr>
        <p:spPr bwMode="auto">
          <a:xfrm>
            <a:off x="228600" y="4495800"/>
            <a:ext cx="1295400" cy="4572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40640" dir="2700000" algn="ctr" rotWithShape="0">
              <a:srgbClr val="969696"/>
            </a:outerShdw>
          </a:effectLst>
        </p:spPr>
        <p:txBody>
          <a:bodyPr lIns="90000" tIns="46800" rIns="90000" bIns="46800" anchor="ctr"/>
          <a:lstStyle/>
          <a:p>
            <a:pPr>
              <a:lnSpc>
                <a:spcPct val="120000"/>
              </a:lnSpc>
            </a:pPr>
            <a:r>
              <a:rPr lang="en-US" altLang="zh-CN" sz="1400" b="1" dirty="0"/>
              <a:t>DHCP</a:t>
            </a:r>
            <a:r>
              <a:rPr lang="zh-CN" altLang="en-US" sz="1400" b="1" dirty="0"/>
              <a:t>方式</a:t>
            </a:r>
          </a:p>
        </p:txBody>
      </p:sp>
      <p:grpSp>
        <p:nvGrpSpPr>
          <p:cNvPr id="35868" name="Group 28"/>
          <p:cNvGrpSpPr>
            <a:grpSpLocks/>
          </p:cNvGrpSpPr>
          <p:nvPr/>
        </p:nvGrpSpPr>
        <p:grpSpPr bwMode="auto">
          <a:xfrm>
            <a:off x="4600575" y="3212976"/>
            <a:ext cx="2447925" cy="3351213"/>
            <a:chOff x="0" y="0"/>
            <a:chExt cx="2447995" cy="3351671"/>
          </a:xfrm>
        </p:grpSpPr>
        <p:pic>
          <p:nvPicPr>
            <p:cNvPr id="35857" name="图片 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447995" cy="3182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58" name="文本框 25"/>
            <p:cNvSpPr txBox="1">
              <a:spLocks noChangeArrowheads="1"/>
            </p:cNvSpPr>
            <p:nvPr/>
          </p:nvSpPr>
          <p:spPr bwMode="auto">
            <a:xfrm>
              <a:off x="577080" y="3013117"/>
              <a:ext cx="1293834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DHCP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方式</a:t>
              </a:r>
            </a:p>
          </p:txBody>
        </p:sp>
      </p:grpSp>
      <p:sp>
        <p:nvSpPr>
          <p:cNvPr id="35872" name="Text Box 31"/>
          <p:cNvSpPr txBox="1">
            <a:spLocks noChangeArrowheads="1"/>
          </p:cNvSpPr>
          <p:nvPr/>
        </p:nvSpPr>
        <p:spPr bwMode="auto">
          <a:xfrm>
            <a:off x="4343400" y="3041650"/>
            <a:ext cx="3810000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algn="l">
              <a:spcAft>
                <a:spcPct val="50000"/>
              </a:spcAft>
            </a:pP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过程优化：静态</a:t>
            </a:r>
            <a:r>
              <a:rPr lang="en-US" altLang="zh-CN" sz="14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spcAft>
                <a:spcPct val="50000"/>
              </a:spcAft>
            </a:pPr>
            <a:r>
              <a:rPr lang="zh-CN" altLang="en-US" sz="1400" b="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先采用静态</a:t>
            </a:r>
            <a:r>
              <a:rPr lang="en-US" altLang="zh-CN" sz="1400" b="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400" b="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热点</a:t>
            </a:r>
            <a:r>
              <a:rPr lang="en-US" altLang="zh-CN" sz="1400" b="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升</a:t>
            </a:r>
            <a:r>
              <a: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s</a:t>
            </a:r>
            <a:r>
              <a:rPr lang="en-US" altLang="zh-CN" sz="1400" b="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35873" name="Text Box 31"/>
          <p:cNvSpPr txBox="1">
            <a:spLocks noChangeArrowheads="1"/>
          </p:cNvSpPr>
          <p:nvPr/>
        </p:nvSpPr>
        <p:spPr bwMode="auto">
          <a:xfrm>
            <a:off x="4330700" y="3971925"/>
            <a:ext cx="3810000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algn="l">
              <a:spcAft>
                <a:spcPct val="50000"/>
              </a:spcAft>
            </a:pP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后优化：</a:t>
            </a:r>
            <a:endParaRPr lang="en-US" altLang="zh-CN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spcAft>
                <a:spcPct val="50000"/>
              </a:spcAft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监听多种广播</a:t>
            </a:r>
            <a:r>
              <a:rPr lang="en-US" altLang="zh-CN" sz="1400" b="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升</a:t>
            </a:r>
            <a:r>
              <a: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s</a:t>
            </a:r>
            <a:r>
              <a:rPr lang="en-US" altLang="zh-CN" sz="1400" b="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grpSp>
        <p:nvGrpSpPr>
          <p:cNvPr id="35875" name="Group 35"/>
          <p:cNvGrpSpPr>
            <a:grpSpLocks/>
          </p:cNvGrpSpPr>
          <p:nvPr/>
        </p:nvGrpSpPr>
        <p:grpSpPr bwMode="auto">
          <a:xfrm>
            <a:off x="1695450" y="4486275"/>
            <a:ext cx="1936750" cy="457200"/>
            <a:chOff x="0" y="0"/>
            <a:chExt cx="1937025" cy="457200"/>
          </a:xfrm>
        </p:grpSpPr>
        <p:sp>
          <p:nvSpPr>
            <p:cNvPr id="29711" name="矩形 42"/>
            <p:cNvSpPr>
              <a:spLocks noChangeArrowheads="1"/>
            </p:cNvSpPr>
            <p:nvPr/>
          </p:nvSpPr>
          <p:spPr bwMode="auto">
            <a:xfrm>
              <a:off x="641441" y="0"/>
              <a:ext cx="1295584" cy="457200"/>
            </a:xfrm>
            <a:prstGeom prst="rect">
              <a:avLst/>
            </a:prstGeom>
            <a:solidFill>
              <a:srgbClr val="665082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pPr algn="ctr">
                <a:defRPr/>
              </a:pPr>
              <a:r>
                <a:rPr lang="zh-CN" altLang="en-US" dirty="0" smtClean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静态</a:t>
              </a:r>
              <a:r>
                <a:rPr lang="en-US" altLang="zh-CN" dirty="0" err="1" smtClean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p</a:t>
              </a:r>
              <a:r>
                <a:rPr lang="zh-CN" altLang="en-US" dirty="0" smtClean="0">
                  <a:solidFill>
                    <a:srgbClr val="FF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方式</a:t>
              </a:r>
            </a:p>
          </p:txBody>
        </p:sp>
        <p:sp>
          <p:nvSpPr>
            <p:cNvPr id="35856" name="右箭头 1"/>
            <p:cNvSpPr>
              <a:spLocks noChangeArrowheads="1"/>
            </p:cNvSpPr>
            <p:nvPr/>
          </p:nvSpPr>
          <p:spPr bwMode="auto">
            <a:xfrm>
              <a:off x="0" y="123651"/>
              <a:ext cx="457200" cy="228634"/>
            </a:xfrm>
            <a:prstGeom prst="rightArrow">
              <a:avLst>
                <a:gd name="adj1" fmla="val 50000"/>
                <a:gd name="adj2" fmla="val 50002"/>
              </a:avLst>
            </a:prstGeom>
            <a:solidFill>
              <a:srgbClr val="66508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7788" y="3158840"/>
            <a:ext cx="12827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" y="4997450"/>
            <a:ext cx="89281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" name="圆角矩形 67"/>
          <p:cNvSpPr/>
          <p:nvPr/>
        </p:nvSpPr>
        <p:spPr>
          <a:xfrm>
            <a:off x="2892346" y="2944671"/>
            <a:ext cx="3839894" cy="1190704"/>
          </a:xfrm>
          <a:prstGeom prst="roundRect">
            <a:avLst/>
          </a:prstGeom>
          <a:solidFill>
            <a:srgbClr val="75D175"/>
          </a:solidFill>
          <a:ln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lIns="90000" tIns="46800" rIns="90000" bIns="46800" anchor="ctr"/>
          <a:lstStyle/>
          <a:p>
            <a:pPr algn="l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速度整体优化效果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b="1" dirty="0" smtClean="0">
                <a:solidFill>
                  <a:srgbClr val="4890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~13S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---&gt; 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S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越竞品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换机精灵）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0755720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5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250"/>
                                        <p:tgtEl>
                                          <p:spTgt spid="35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250"/>
                                        <p:tgtEl>
                                          <p:spTgt spid="35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250"/>
                                        <p:tgtEl>
                                          <p:spTgt spid="35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5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50"/>
                                        <p:tgtEl>
                                          <p:spTgt spid="35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5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50"/>
                                        <p:tgtEl>
                                          <p:spTgt spid="35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250"/>
                                        <p:tgtEl>
                                          <p:spTgt spid="358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35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250"/>
                                        <p:tgtEl>
                                          <p:spTgt spid="35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250"/>
                                        <p:tgtEl>
                                          <p:spTgt spid="35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25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/>
      <p:bldP spid="35859" grpId="0" animBg="1"/>
      <p:bldP spid="35860" grpId="0" animBg="1"/>
      <p:bldP spid="35861" grpId="0" animBg="1"/>
      <p:bldP spid="35866" grpId="0" animBg="1"/>
      <p:bldP spid="35872" grpId="0"/>
      <p:bldP spid="35873" grpId="0"/>
      <p:bldP spid="6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文本框 35"/>
          <p:cNvSpPr txBox="1">
            <a:spLocks noChangeArrowheads="1"/>
          </p:cNvSpPr>
          <p:nvPr/>
        </p:nvSpPr>
        <p:spPr bwMode="auto">
          <a:xfrm>
            <a:off x="228600" y="379413"/>
            <a:ext cx="8534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dirty="0" smtClean="0">
                <a:latin typeface="宋体" panose="02010600030101010101" pitchFamily="2" charset="-122"/>
                <a:ea typeface="+mj-ea"/>
                <a:cs typeface="宋体" charset="0"/>
              </a:rPr>
              <a:t>通讯录还原优化</a:t>
            </a:r>
            <a:r>
              <a:rPr lang="en-US" altLang="zh-CN" sz="3200" dirty="0" smtClean="0">
                <a:latin typeface="宋体" panose="02010600030101010101" pitchFamily="2" charset="-122"/>
                <a:ea typeface="+mj-ea"/>
                <a:cs typeface="宋体" charset="0"/>
              </a:rPr>
              <a:t>—</a:t>
            </a:r>
            <a:r>
              <a:rPr lang="zh-CN" altLang="en-US" sz="3200" dirty="0" smtClean="0">
                <a:latin typeface="宋体" panose="02010600030101010101" pitchFamily="2" charset="-122"/>
                <a:ea typeface="+mj-ea"/>
                <a:cs typeface="宋体" charset="0"/>
              </a:rPr>
              <a:t>通讯录表结构介绍</a:t>
            </a:r>
          </a:p>
        </p:txBody>
      </p:sp>
      <p:pic>
        <p:nvPicPr>
          <p:cNvPr id="38915" name="Picture 4" descr="contacts-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603375"/>
            <a:ext cx="3883025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6" name="AutoShape 7"/>
          <p:cNvSpPr>
            <a:spLocks noChangeArrowheads="1"/>
          </p:cNvSpPr>
          <p:nvPr/>
        </p:nvSpPr>
        <p:spPr bwMode="auto">
          <a:xfrm>
            <a:off x="1295400" y="2136775"/>
            <a:ext cx="4724400" cy="1295400"/>
          </a:xfrm>
          <a:prstGeom prst="flowChartProcess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969696">
                      <a:alpha val="67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graphicFrame>
        <p:nvGraphicFramePr>
          <p:cNvPr id="38917" name="Group 5"/>
          <p:cNvGraphicFramePr>
            <a:graphicFrameLocks noGrp="1"/>
          </p:cNvGraphicFramePr>
          <p:nvPr/>
        </p:nvGraphicFramePr>
        <p:xfrm>
          <a:off x="1219200" y="4038600"/>
          <a:ext cx="1905000" cy="1993898"/>
        </p:xfrm>
        <a:graphic>
          <a:graphicData uri="http://schemas.openxmlformats.org/drawingml/2006/table">
            <a:tbl>
              <a:tblPr/>
              <a:tblGrid>
                <a:gridCol w="1905000"/>
              </a:tblGrid>
              <a:tr h="276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</a:rPr>
                        <a:t>张三</a:t>
                      </a:r>
                    </a:p>
                  </a:txBody>
                  <a:tcPr marL="90170" marR="90170" marT="46960" marB="4696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2793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633551269</a:t>
                      </a:r>
                    </a:p>
                  </a:txBody>
                  <a:tcPr marL="90170" marR="90170" marT="46960" marB="4696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3205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86551429@qq.com</a:t>
                      </a:r>
                    </a:p>
                  </a:txBody>
                  <a:tcPr marL="90170" marR="90170" marT="46960" marB="4696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2793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大族科技大厦14楼</a:t>
                      </a:r>
                    </a:p>
                  </a:txBody>
                  <a:tcPr marL="90170" marR="90170" marT="46960" marB="4696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2793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ocal Account</a:t>
                      </a:r>
                    </a:p>
                  </a:txBody>
                  <a:tcPr marL="90170" marR="90170" marT="46960" marB="4696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2793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联系3次</a:t>
                      </a:r>
                    </a:p>
                  </a:txBody>
                  <a:tcPr marL="90170" marR="90170" marT="46960" marB="4696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2793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</a:rPr>
                        <a:t>被收藏</a:t>
                      </a:r>
                    </a:p>
                  </a:txBody>
                  <a:tcPr marL="90170" marR="90170" marT="46960" marB="4696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</a:tbl>
          </a:graphicData>
        </a:graphic>
      </p:graphicFrame>
      <p:sp>
        <p:nvSpPr>
          <p:cNvPr id="38925" name="AutoShape 23"/>
          <p:cNvSpPr>
            <a:spLocks/>
          </p:cNvSpPr>
          <p:nvPr/>
        </p:nvSpPr>
        <p:spPr bwMode="auto">
          <a:xfrm>
            <a:off x="3200400" y="5257800"/>
            <a:ext cx="152400" cy="685800"/>
          </a:xfrm>
          <a:prstGeom prst="rightBrace">
            <a:avLst>
              <a:gd name="adj1" fmla="val 375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969696">
                      <a:alpha val="67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38926" name="AutoShape 24"/>
          <p:cNvSpPr>
            <a:spLocks noChangeArrowheads="1"/>
          </p:cNvSpPr>
          <p:nvPr/>
        </p:nvSpPr>
        <p:spPr bwMode="auto">
          <a:xfrm>
            <a:off x="3505200" y="5405438"/>
            <a:ext cx="3429000" cy="377825"/>
          </a:xfrm>
          <a:prstGeom prst="flowChartAlternateProcess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969696">
                      <a:alpha val="67998"/>
                    </a:srgbClr>
                  </a:outerShdw>
                </a:effectLst>
              </a14:hiddenEffects>
            </a:ext>
          </a:extLst>
        </p:spPr>
        <p:txBody>
          <a:bodyPr lIns="90170" tIns="46990" rIns="90170" bIns="46990" anchor="ctr">
            <a:spAutoFit/>
          </a:bodyPr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插入到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RawContact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表中</a:t>
            </a:r>
          </a:p>
        </p:txBody>
      </p:sp>
      <p:grpSp>
        <p:nvGrpSpPr>
          <p:cNvPr id="38927" name="Group 15"/>
          <p:cNvGrpSpPr>
            <a:grpSpLocks/>
          </p:cNvGrpSpPr>
          <p:nvPr/>
        </p:nvGrpSpPr>
        <p:grpSpPr bwMode="auto">
          <a:xfrm>
            <a:off x="3200400" y="4114800"/>
            <a:ext cx="3733800" cy="1219200"/>
            <a:chOff x="0" y="0"/>
            <a:chExt cx="5880" cy="1920"/>
          </a:xfrm>
        </p:grpSpPr>
        <p:sp>
          <p:nvSpPr>
            <p:cNvPr id="37910" name="AutoShape 25"/>
            <p:cNvSpPr>
              <a:spLocks/>
            </p:cNvSpPr>
            <p:nvPr/>
          </p:nvSpPr>
          <p:spPr bwMode="auto">
            <a:xfrm>
              <a:off x="0" y="0"/>
              <a:ext cx="240" cy="1560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rgbClr val="969696">
                        <a:alpha val="67998"/>
                      </a:srgb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37911" name="AutoShape 26"/>
            <p:cNvSpPr>
              <a:spLocks noChangeArrowheads="1"/>
            </p:cNvSpPr>
            <p:nvPr/>
          </p:nvSpPr>
          <p:spPr bwMode="auto">
            <a:xfrm>
              <a:off x="480" y="462"/>
              <a:ext cx="5400" cy="594"/>
            </a:xfrm>
            <a:prstGeom prst="flowChartAlternateProcess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rgbClr val="969696">
                        <a:alpha val="67998"/>
                      </a:srgbClr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pPr algn="ctr" eaLnBrk="1" hangingPunct="1"/>
              <a:r>
                <a:rPr lang="zh-CN" altLang="en-US" b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条记录插入到Data表中</a:t>
              </a:r>
            </a:p>
          </p:txBody>
        </p:sp>
        <p:sp>
          <p:nvSpPr>
            <p:cNvPr id="37912" name="AutoShape 27"/>
            <p:cNvSpPr>
              <a:spLocks noChangeArrowheads="1"/>
            </p:cNvSpPr>
            <p:nvPr/>
          </p:nvSpPr>
          <p:spPr bwMode="auto">
            <a:xfrm>
              <a:off x="2398" y="1200"/>
              <a:ext cx="240" cy="720"/>
            </a:xfrm>
            <a:prstGeom prst="upArrow">
              <a:avLst>
                <a:gd name="adj1" fmla="val 50000"/>
                <a:gd name="adj2" fmla="val 75000"/>
              </a:avLst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rgbClr val="969696">
                        <a:alpha val="67998"/>
                      </a:srgb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37913" name="Text Box 28"/>
            <p:cNvSpPr txBox="1">
              <a:spLocks noChangeArrowheads="1"/>
            </p:cNvSpPr>
            <p:nvPr/>
          </p:nvSpPr>
          <p:spPr bwMode="auto">
            <a:xfrm>
              <a:off x="2881" y="1321"/>
              <a:ext cx="840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1400" b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d</a:t>
              </a:r>
            </a:p>
          </p:txBody>
        </p:sp>
      </p:grpSp>
      <p:sp>
        <p:nvSpPr>
          <p:cNvPr id="37904" name="Text Box 30"/>
          <p:cNvSpPr txBox="1">
            <a:spLocks noChangeArrowheads="1"/>
          </p:cNvSpPr>
          <p:nvPr/>
        </p:nvSpPr>
        <p:spPr bwMode="auto">
          <a:xfrm>
            <a:off x="946150" y="1257300"/>
            <a:ext cx="6556375" cy="268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>
                      <a:alpha val="67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eaLnBrk="1" hangingPunct="1">
              <a:lnSpc>
                <a:spcPct val="70000"/>
              </a:lnSpc>
              <a:spcAft>
                <a:spcPct val="50000"/>
              </a:spcAft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讯录由三层表结构组成，从上到下一对多关系，通过</a:t>
            </a:r>
            <a:r>
              <a:rPr lang="en-US" altLang="zh-CN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联</a:t>
            </a:r>
            <a:endParaRPr lang="zh-CN" altLang="en-US"/>
          </a:p>
        </p:txBody>
      </p:sp>
      <p:grpSp>
        <p:nvGrpSpPr>
          <p:cNvPr id="37905" name="Group 22"/>
          <p:cNvGrpSpPr>
            <a:grpSpLocks/>
          </p:cNvGrpSpPr>
          <p:nvPr/>
        </p:nvGrpSpPr>
        <p:grpSpPr bwMode="auto">
          <a:xfrm>
            <a:off x="479425" y="1141413"/>
            <a:ext cx="425450" cy="423862"/>
            <a:chOff x="0" y="0"/>
            <a:chExt cx="668" cy="668"/>
          </a:xfrm>
        </p:grpSpPr>
        <p:sp>
          <p:nvSpPr>
            <p:cNvPr id="37908" name="椭圆 3"/>
            <p:cNvSpPr>
              <a:spLocks noChangeArrowheads="1"/>
            </p:cNvSpPr>
            <p:nvPr/>
          </p:nvSpPr>
          <p:spPr bwMode="auto">
            <a:xfrm>
              <a:off x="0" y="0"/>
              <a:ext cx="668" cy="668"/>
            </a:xfrm>
            <a:prstGeom prst="ellipse">
              <a:avLst/>
            </a:prstGeom>
            <a:solidFill>
              <a:srgbClr val="D6D6F5"/>
            </a:solidFill>
            <a:ln w="9525">
              <a:solidFill>
                <a:srgbClr val="D6D6F5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67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37909" name="弦形 4"/>
            <p:cNvSpPr>
              <a:spLocks/>
            </p:cNvSpPr>
            <p:nvPr/>
          </p:nvSpPr>
          <p:spPr bwMode="auto">
            <a:xfrm>
              <a:off x="65" y="68"/>
              <a:ext cx="535" cy="535"/>
            </a:xfrm>
            <a:custGeom>
              <a:avLst/>
              <a:gdLst>
                <a:gd name="T0" fmla="*/ 0 w 339725"/>
                <a:gd name="T1" fmla="*/ 0 h 339725"/>
                <a:gd name="T2" fmla="*/ 0 w 339725"/>
                <a:gd name="T3" fmla="*/ 0 h 339725"/>
                <a:gd name="T4" fmla="*/ 0 w 339725"/>
                <a:gd name="T5" fmla="*/ 0 h 339725"/>
                <a:gd name="T6" fmla="*/ 0 w 339725"/>
                <a:gd name="T7" fmla="*/ 0 h 3397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39725" h="339725">
                  <a:moveTo>
                    <a:pt x="330010" y="226483"/>
                  </a:moveTo>
                  <a:cubicBezTo>
                    <a:pt x="306015" y="294351"/>
                    <a:pt x="241847" y="339725"/>
                    <a:pt x="169862" y="339725"/>
                  </a:cubicBezTo>
                  <a:cubicBezTo>
                    <a:pt x="97877" y="339725"/>
                    <a:pt x="33709" y="294351"/>
                    <a:pt x="9714" y="226483"/>
                  </a:cubicBezTo>
                  <a:lnTo>
                    <a:pt x="330010" y="226483"/>
                  </a:lnTo>
                  <a:close/>
                </a:path>
              </a:pathLst>
            </a:custGeom>
            <a:solidFill>
              <a:srgbClr val="A5A5E9"/>
            </a:solidFill>
            <a:ln w="25400" cap="flat" cmpd="sng">
              <a:solidFill>
                <a:srgbClr val="A5A5E9"/>
              </a:solidFill>
              <a:bevel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" name="AutoShape 29"/>
          <p:cNvSpPr>
            <a:spLocks/>
          </p:cNvSpPr>
          <p:nvPr/>
        </p:nvSpPr>
        <p:spPr bwMode="auto">
          <a:xfrm>
            <a:off x="6400800" y="3738563"/>
            <a:ext cx="914400" cy="336550"/>
          </a:xfrm>
          <a:prstGeom prst="accentCallout2">
            <a:avLst>
              <a:gd name="adj1" fmla="val 33028"/>
              <a:gd name="adj2" fmla="val -8333"/>
              <a:gd name="adj3" fmla="val 33028"/>
              <a:gd name="adj4" fmla="val -45764"/>
              <a:gd name="adj5" fmla="val 178718"/>
              <a:gd name="adj6" fmla="val -83125"/>
            </a:avLst>
          </a:prstGeom>
          <a:solidFill>
            <a:srgbClr val="99CCFF">
              <a:alpha val="50195"/>
            </a:srgbClr>
          </a:solidFill>
          <a:ln w="12700">
            <a:solidFill>
              <a:srgbClr val="339966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969696">
                      <a:alpha val="67998"/>
                    </a:srgbClr>
                  </a:outerShdw>
                </a:effectLst>
              </a14:hiddenEffects>
            </a:ext>
          </a:extLst>
        </p:spPr>
        <p:txBody>
          <a:bodyPr lIns="90170" tIns="46990" rIns="90170" bIns="46990">
            <a:spAutoFit/>
          </a:bodyPr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10000"/>
              </a:lnSpc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批处理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313" y="3524250"/>
            <a:ext cx="76200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27427416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8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38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6" grpId="0" bldLvl="0" animBg="1" autoUpdateAnimBg="0"/>
      <p:bldP spid="38925" grpId="0" bldLvl="0" animBg="1" autoUpdateAnimBg="0"/>
      <p:bldP spid="38926" grpId="0" bldLvl="0" animBg="1" autoUpdateAnimBg="0"/>
      <p:bldP spid="18" grpId="0" bldLvl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5" y="44451"/>
            <a:ext cx="6011863" cy="838200"/>
          </a:xfrm>
        </p:spPr>
        <p:txBody>
          <a:bodyPr/>
          <a:lstStyle/>
          <a:p>
            <a:pPr eaLnBrk="1" hangingPunct="1"/>
            <a:r>
              <a:rPr lang="zh-CN" altLang="zh-CN" smtClean="0">
                <a:latin typeface="微软雅黑" pitchFamily="34" charset="-122"/>
                <a:ea typeface="微软雅黑" pitchFamily="34" charset="-122"/>
              </a:rPr>
              <a:t>个人经历</a:t>
            </a:r>
          </a:p>
        </p:txBody>
      </p:sp>
      <p:grpSp>
        <p:nvGrpSpPr>
          <p:cNvPr id="15384" name="Group 24"/>
          <p:cNvGrpSpPr>
            <a:grpSpLocks/>
          </p:cNvGrpSpPr>
          <p:nvPr/>
        </p:nvGrpSpPr>
        <p:grpSpPr bwMode="auto">
          <a:xfrm>
            <a:off x="777802" y="1451819"/>
            <a:ext cx="6561137" cy="681037"/>
            <a:chOff x="431" y="935"/>
            <a:chExt cx="4133" cy="429"/>
          </a:xfrm>
        </p:grpSpPr>
        <p:sp>
          <p:nvSpPr>
            <p:cNvPr id="15378" name="MH_Text_2"/>
            <p:cNvSpPr txBox="1">
              <a:spLocks noChangeArrowheads="1"/>
            </p:cNvSpPr>
            <p:nvPr/>
          </p:nvSpPr>
          <p:spPr bwMode="auto">
            <a:xfrm>
              <a:off x="2713" y="935"/>
              <a:ext cx="1851" cy="4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just" eaLnBrk="1" hangingPunct="1">
                <a:lnSpc>
                  <a:spcPct val="130000"/>
                </a:lnSpc>
              </a:pPr>
              <a:r>
                <a:rPr lang="zh-CN" altLang="en-US" sz="1500" b="1" dirty="0"/>
                <a:t>汽车电子研究所</a:t>
              </a:r>
              <a:endParaRPr lang="da-DK" altLang="en-US" sz="1500" b="1" dirty="0"/>
            </a:p>
            <a:p>
              <a:pPr algn="just" eaLnBrk="1" hangingPunct="1">
                <a:lnSpc>
                  <a:spcPct val="130000"/>
                </a:lnSpc>
              </a:pPr>
              <a:r>
                <a:rPr lang="zh-CN" altLang="en-US" sz="1500" dirty="0"/>
                <a:t>车载多媒体、车联网</a:t>
              </a:r>
              <a:r>
                <a:rPr lang="zh-CN" altLang="en-US" sz="1500" dirty="0" smtClean="0"/>
                <a:t>项目</a:t>
              </a:r>
              <a:r>
                <a:rPr lang="zh-CN" altLang="en-US" sz="1500" dirty="0"/>
                <a:t>研发</a:t>
              </a:r>
              <a:endParaRPr lang="da-DK" altLang="en-US" dirty="0"/>
            </a:p>
          </p:txBody>
        </p:sp>
        <p:sp>
          <p:nvSpPr>
            <p:cNvPr id="15379" name="Text Box 8"/>
            <p:cNvSpPr txBox="1">
              <a:spLocks noChangeArrowheads="1"/>
            </p:cNvSpPr>
            <p:nvPr/>
          </p:nvSpPr>
          <p:spPr bwMode="auto">
            <a:xfrm>
              <a:off x="1549" y="1026"/>
              <a:ext cx="926" cy="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just" eaLnBrk="1" hangingPunct="1">
                <a:lnSpc>
                  <a:spcPct val="130000"/>
                </a:lnSpc>
              </a:pPr>
              <a:r>
                <a:rPr lang="zh-CN" altLang="en-US" sz="1400" b="1" dirty="0">
                  <a:sym typeface="Arial" charset="0"/>
                </a:rPr>
                <a:t>比亚迪</a:t>
              </a:r>
              <a:endParaRPr lang="zh-CN" altLang="en-US" b="1" dirty="0"/>
            </a:p>
          </p:txBody>
        </p:sp>
        <p:sp>
          <p:nvSpPr>
            <p:cNvPr id="15380" name="Text Box 8"/>
            <p:cNvSpPr txBox="1">
              <a:spLocks noChangeArrowheads="1"/>
            </p:cNvSpPr>
            <p:nvPr/>
          </p:nvSpPr>
          <p:spPr bwMode="auto">
            <a:xfrm>
              <a:off x="431" y="1029"/>
              <a:ext cx="926" cy="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just" eaLnBrk="1" hangingPunct="1">
                <a:lnSpc>
                  <a:spcPct val="130000"/>
                </a:lnSpc>
              </a:pPr>
              <a:r>
                <a:rPr lang="en-US" altLang="zh-CN" sz="1400" b="1" dirty="0" smtClean="0">
                  <a:sym typeface="Arial" charset="0"/>
                </a:rPr>
                <a:t>2009.7</a:t>
              </a:r>
              <a:r>
                <a:rPr lang="zh-CN" altLang="en-US" sz="1400" b="1" dirty="0" smtClean="0">
                  <a:sym typeface="Arial" charset="0"/>
                </a:rPr>
                <a:t>~</a:t>
              </a:r>
              <a:r>
                <a:rPr lang="zh-CN" altLang="en-US" sz="1400" b="1" dirty="0">
                  <a:sym typeface="Arial" charset="0"/>
                </a:rPr>
                <a:t>20</a:t>
              </a:r>
              <a:r>
                <a:rPr lang="en-US" altLang="zh-CN" sz="1400" b="1" dirty="0" smtClean="0">
                  <a:sym typeface="Arial" charset="0"/>
                </a:rPr>
                <a:t>13</a:t>
              </a:r>
              <a:r>
                <a:rPr lang="zh-CN" altLang="en-US" sz="1400" b="1" dirty="0" smtClean="0">
                  <a:sym typeface="Arial" charset="0"/>
                </a:rPr>
                <a:t>.</a:t>
              </a:r>
              <a:r>
                <a:rPr lang="en-US" altLang="zh-CN" sz="1400" b="1" dirty="0" smtClean="0">
                  <a:sym typeface="Arial" charset="0"/>
                </a:rPr>
                <a:t>3</a:t>
              </a:r>
              <a:endParaRPr lang="zh-CN" altLang="en-US" b="1" dirty="0"/>
            </a:p>
          </p:txBody>
        </p:sp>
      </p:grpSp>
      <p:cxnSp>
        <p:nvCxnSpPr>
          <p:cNvPr id="15367" name="AutoShape 3"/>
          <p:cNvCxnSpPr>
            <a:cxnSpLocks noChangeShapeType="1"/>
          </p:cNvCxnSpPr>
          <p:nvPr/>
        </p:nvCxnSpPr>
        <p:spPr bwMode="auto">
          <a:xfrm flipH="1">
            <a:off x="661993" y="4172595"/>
            <a:ext cx="7304087" cy="0"/>
          </a:xfrm>
          <a:prstGeom prst="straightConnector1">
            <a:avLst/>
          </a:prstGeom>
          <a:noFill/>
          <a:ln w="3175">
            <a:solidFill>
              <a:srgbClr val="DDDDDD"/>
            </a:solidFill>
            <a:round/>
            <a:headEnd/>
            <a:tailEnd/>
          </a:ln>
        </p:spPr>
      </p:cxnSp>
      <p:grpSp>
        <p:nvGrpSpPr>
          <p:cNvPr id="2" name="组合 1"/>
          <p:cNvGrpSpPr/>
          <p:nvPr/>
        </p:nvGrpSpPr>
        <p:grpSpPr>
          <a:xfrm>
            <a:off x="761922" y="4413597"/>
            <a:ext cx="7956554" cy="1031627"/>
            <a:chOff x="668339" y="4481338"/>
            <a:chExt cx="7956554" cy="1031627"/>
          </a:xfrm>
        </p:grpSpPr>
        <p:sp>
          <p:nvSpPr>
            <p:cNvPr id="15368" name="Text Box 10"/>
            <p:cNvSpPr txBox="1">
              <a:spLocks noChangeArrowheads="1"/>
            </p:cNvSpPr>
            <p:nvPr/>
          </p:nvSpPr>
          <p:spPr bwMode="auto">
            <a:xfrm>
              <a:off x="4284668" y="4481338"/>
              <a:ext cx="4340225" cy="10316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just" eaLnBrk="1" hangingPunct="1">
                <a:lnSpc>
                  <a:spcPct val="130000"/>
                </a:lnSpc>
              </a:pPr>
              <a:r>
                <a:rPr lang="zh-CN" altLang="en-US" sz="1500" b="1" dirty="0" smtClean="0">
                  <a:sym typeface="Arial" charset="0"/>
                </a:rPr>
                <a:t>MIG</a:t>
              </a:r>
              <a:r>
                <a:rPr lang="en-US" altLang="zh-CN" sz="1500" b="1" dirty="0">
                  <a:sym typeface="Arial" charset="0"/>
                </a:rPr>
                <a:t>·</a:t>
              </a:r>
              <a:r>
                <a:rPr lang="zh-CN" altLang="en-US" sz="1500" b="1" dirty="0" smtClean="0">
                  <a:sym typeface="Arial" charset="0"/>
                </a:rPr>
                <a:t>移动</a:t>
              </a:r>
              <a:r>
                <a:rPr lang="zh-CN" altLang="en-US" sz="1500" b="1" dirty="0">
                  <a:sym typeface="Arial" charset="0"/>
                </a:rPr>
                <a:t>应用平台部</a:t>
              </a:r>
            </a:p>
            <a:p>
              <a:pPr algn="just" eaLnBrk="1" hangingPunct="1">
                <a:lnSpc>
                  <a:spcPct val="130000"/>
                </a:lnSpc>
              </a:pPr>
              <a:r>
                <a:rPr lang="zh-CN" altLang="en-US" sz="1500" dirty="0"/>
                <a:t>应用宝终端业务研发</a:t>
              </a:r>
            </a:p>
          </p:txBody>
        </p:sp>
        <p:sp>
          <p:nvSpPr>
            <p:cNvPr id="15369" name="Text Box 12"/>
            <p:cNvSpPr txBox="1">
              <a:spLocks noChangeArrowheads="1"/>
            </p:cNvSpPr>
            <p:nvPr/>
          </p:nvSpPr>
          <p:spPr bwMode="auto">
            <a:xfrm>
              <a:off x="2459039" y="4842371"/>
              <a:ext cx="1609725" cy="311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just" eaLnBrk="1" hangingPunct="1">
                <a:lnSpc>
                  <a:spcPct val="130000"/>
                </a:lnSpc>
              </a:pPr>
              <a:r>
                <a:rPr lang="zh-CN" altLang="en-US" sz="1400" b="1" dirty="0">
                  <a:sym typeface="Arial" charset="0"/>
                </a:rPr>
                <a:t>腾讯</a:t>
              </a:r>
              <a:endParaRPr lang="zh-CN" altLang="en-US" sz="1400" b="1" dirty="0"/>
            </a:p>
          </p:txBody>
        </p:sp>
        <p:sp>
          <p:nvSpPr>
            <p:cNvPr id="15370" name="Text Box 8"/>
            <p:cNvSpPr txBox="1">
              <a:spLocks noChangeArrowheads="1"/>
            </p:cNvSpPr>
            <p:nvPr/>
          </p:nvSpPr>
          <p:spPr bwMode="auto">
            <a:xfrm>
              <a:off x="668339" y="4842371"/>
              <a:ext cx="1470025" cy="3095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just" eaLnBrk="1" hangingPunct="1">
                <a:lnSpc>
                  <a:spcPct val="130000"/>
                </a:lnSpc>
              </a:pPr>
              <a:r>
                <a:rPr lang="en-US" altLang="zh-CN" sz="1400" b="1">
                  <a:sym typeface="Arial" charset="0"/>
                </a:rPr>
                <a:t>2014.6~</a:t>
              </a:r>
              <a:r>
                <a:rPr lang="zh-CN" altLang="en-US" sz="1400" b="1">
                  <a:sym typeface="Arial" charset="0"/>
                </a:rPr>
                <a:t>至今</a:t>
              </a:r>
              <a:endParaRPr lang="zh-CN" altLang="en-US" b="1"/>
            </a:p>
          </p:txBody>
        </p:sp>
      </p:grpSp>
      <p:cxnSp>
        <p:nvCxnSpPr>
          <p:cNvPr id="12" name="AutoShape 3"/>
          <p:cNvCxnSpPr>
            <a:cxnSpLocks noChangeShapeType="1"/>
          </p:cNvCxnSpPr>
          <p:nvPr/>
        </p:nvCxnSpPr>
        <p:spPr bwMode="auto">
          <a:xfrm flipH="1">
            <a:off x="661993" y="2564904"/>
            <a:ext cx="7304087" cy="0"/>
          </a:xfrm>
          <a:prstGeom prst="straightConnector1">
            <a:avLst/>
          </a:prstGeom>
          <a:noFill/>
          <a:ln w="3175">
            <a:solidFill>
              <a:srgbClr val="DDDDDD"/>
            </a:solidFill>
            <a:round/>
            <a:headEnd/>
            <a:tailEnd/>
          </a:ln>
        </p:spPr>
      </p:cxnSp>
      <p:grpSp>
        <p:nvGrpSpPr>
          <p:cNvPr id="13" name="Group 24"/>
          <p:cNvGrpSpPr>
            <a:grpSpLocks/>
          </p:cNvGrpSpPr>
          <p:nvPr/>
        </p:nvGrpSpPr>
        <p:grpSpPr bwMode="auto">
          <a:xfrm>
            <a:off x="755576" y="3035995"/>
            <a:ext cx="6561137" cy="681037"/>
            <a:chOff x="431" y="935"/>
            <a:chExt cx="4133" cy="429"/>
          </a:xfrm>
        </p:grpSpPr>
        <p:sp>
          <p:nvSpPr>
            <p:cNvPr id="14" name="MH_Text_2"/>
            <p:cNvSpPr txBox="1">
              <a:spLocks noChangeArrowheads="1"/>
            </p:cNvSpPr>
            <p:nvPr/>
          </p:nvSpPr>
          <p:spPr bwMode="auto">
            <a:xfrm>
              <a:off x="2713" y="935"/>
              <a:ext cx="1851" cy="4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just" eaLnBrk="1" hangingPunct="1">
                <a:lnSpc>
                  <a:spcPct val="130000"/>
                </a:lnSpc>
              </a:pPr>
              <a:r>
                <a:rPr lang="zh-CN" altLang="en-US" sz="1500" b="1" dirty="0" smtClean="0"/>
                <a:t>终端手机研发管理部</a:t>
              </a:r>
              <a:endParaRPr lang="da-DK" altLang="en-US" sz="1500" b="1" dirty="0"/>
            </a:p>
            <a:p>
              <a:pPr algn="just" eaLnBrk="1" hangingPunct="1">
                <a:lnSpc>
                  <a:spcPct val="130000"/>
                </a:lnSpc>
              </a:pPr>
              <a:r>
                <a:rPr lang="zh-CN" altLang="en-US" sz="1500" dirty="0" smtClean="0"/>
                <a:t>荣耀系列手机业务研发</a:t>
              </a:r>
              <a:endParaRPr lang="da-DK" altLang="en-US" dirty="0"/>
            </a:p>
          </p:txBody>
        </p:sp>
        <p:sp>
          <p:nvSpPr>
            <p:cNvPr id="15" name="Text Box 8"/>
            <p:cNvSpPr txBox="1">
              <a:spLocks noChangeArrowheads="1"/>
            </p:cNvSpPr>
            <p:nvPr/>
          </p:nvSpPr>
          <p:spPr bwMode="auto">
            <a:xfrm>
              <a:off x="1549" y="1026"/>
              <a:ext cx="926" cy="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just" eaLnBrk="1" hangingPunct="1">
                <a:lnSpc>
                  <a:spcPct val="130000"/>
                </a:lnSpc>
              </a:pPr>
              <a:r>
                <a:rPr lang="zh-CN" altLang="en-US" sz="1400" b="1" dirty="0">
                  <a:sym typeface="Arial" charset="0"/>
                </a:rPr>
                <a:t>华为</a:t>
              </a:r>
              <a:endParaRPr lang="zh-CN" altLang="en-US" b="1" dirty="0"/>
            </a:p>
          </p:txBody>
        </p:sp>
        <p:sp>
          <p:nvSpPr>
            <p:cNvPr id="16" name="Text Box 8"/>
            <p:cNvSpPr txBox="1">
              <a:spLocks noChangeArrowheads="1"/>
            </p:cNvSpPr>
            <p:nvPr/>
          </p:nvSpPr>
          <p:spPr bwMode="auto">
            <a:xfrm>
              <a:off x="431" y="1029"/>
              <a:ext cx="926" cy="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just" eaLnBrk="1" hangingPunct="1">
                <a:lnSpc>
                  <a:spcPct val="130000"/>
                </a:lnSpc>
              </a:pPr>
              <a:r>
                <a:rPr lang="en-US" altLang="zh-CN" sz="1400" b="1" dirty="0" smtClean="0">
                  <a:sym typeface="Arial" charset="0"/>
                </a:rPr>
                <a:t>2013.3</a:t>
              </a:r>
              <a:r>
                <a:rPr lang="zh-CN" altLang="en-US" sz="1400" b="1" dirty="0" smtClean="0">
                  <a:sym typeface="Arial" charset="0"/>
                </a:rPr>
                <a:t>~</a:t>
              </a:r>
              <a:r>
                <a:rPr lang="zh-CN" altLang="en-US" sz="1400" b="1" dirty="0">
                  <a:sym typeface="Arial" charset="0"/>
                </a:rPr>
                <a:t>20</a:t>
              </a:r>
              <a:r>
                <a:rPr lang="en-US" altLang="zh-CN" sz="1400" b="1" dirty="0">
                  <a:sym typeface="Arial" charset="0"/>
                </a:rPr>
                <a:t>14</a:t>
              </a:r>
              <a:r>
                <a:rPr lang="zh-CN" altLang="en-US" sz="1400" b="1" dirty="0">
                  <a:sym typeface="Arial" charset="0"/>
                </a:rPr>
                <a:t>.</a:t>
              </a:r>
              <a:r>
                <a:rPr lang="en-US" altLang="zh-CN" sz="1400" b="1" dirty="0">
                  <a:sym typeface="Arial" charset="0"/>
                </a:rPr>
                <a:t>6</a:t>
              </a:r>
              <a:endParaRPr lang="zh-CN" altLang="en-US" b="1" dirty="0"/>
            </a:p>
          </p:txBody>
        </p:sp>
      </p:grp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文本框 35"/>
          <p:cNvSpPr txBox="1">
            <a:spLocks noChangeArrowheads="1"/>
          </p:cNvSpPr>
          <p:nvPr/>
        </p:nvSpPr>
        <p:spPr bwMode="auto">
          <a:xfrm>
            <a:off x="228600" y="377825"/>
            <a:ext cx="83058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200" dirty="0" smtClean="0">
                <a:latin typeface="宋体" panose="02010600030101010101" pitchFamily="2" charset="-122"/>
                <a:ea typeface="+mj-ea"/>
                <a:cs typeface="宋体" charset="0"/>
              </a:rPr>
              <a:t>通讯录还原优化</a:t>
            </a:r>
            <a:r>
              <a:rPr lang="en-US" altLang="zh-CN" sz="3200" dirty="0" smtClean="0">
                <a:latin typeface="宋体" panose="02010600030101010101" pitchFamily="2" charset="-122"/>
                <a:ea typeface="+mj-ea"/>
                <a:cs typeface="宋体" charset="0"/>
              </a:rPr>
              <a:t>—</a:t>
            </a:r>
            <a:r>
              <a:rPr lang="zh-CN" altLang="en-US" sz="3200" dirty="0" smtClean="0">
                <a:latin typeface="宋体" panose="02010600030101010101" pitchFamily="2" charset="-122"/>
                <a:ea typeface="+mj-ea"/>
                <a:cs typeface="宋体" charset="0"/>
              </a:rPr>
              <a:t>还原慢的原因分析</a:t>
            </a:r>
            <a:endParaRPr lang="zh-CN" altLang="en-US" sz="3200" dirty="0">
              <a:latin typeface="宋体" panose="02010600030101010101" pitchFamily="2" charset="-122"/>
              <a:ea typeface="+mj-ea"/>
              <a:cs typeface="宋体" charset="0"/>
            </a:endParaRPr>
          </a:p>
        </p:txBody>
      </p:sp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1676400"/>
            <a:ext cx="5343525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3012" name="AutoShape 4"/>
          <p:cNvSpPr>
            <a:spLocks/>
          </p:cNvSpPr>
          <p:nvPr/>
        </p:nvSpPr>
        <p:spPr bwMode="auto">
          <a:xfrm>
            <a:off x="3625850" y="4530725"/>
            <a:ext cx="2209800" cy="809625"/>
          </a:xfrm>
          <a:prstGeom prst="accentBorderCallout2">
            <a:avLst>
              <a:gd name="adj1" fmla="val 14116"/>
              <a:gd name="adj2" fmla="val -3449"/>
              <a:gd name="adj3" fmla="val 14116"/>
              <a:gd name="adj4" fmla="val -15833"/>
              <a:gd name="adj5" fmla="val 116551"/>
              <a:gd name="adj6" fmla="val -60259"/>
            </a:avLst>
          </a:prstGeom>
          <a:solidFill>
            <a:srgbClr val="99CCFF">
              <a:alpha val="50195"/>
            </a:srgbClr>
          </a:solidFill>
          <a:ln w="12700">
            <a:solidFill>
              <a:srgbClr val="339966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969696"/>
                  </a:outerShdw>
                </a:effectLst>
              </a14:hiddenEffects>
            </a:ext>
          </a:extLst>
        </p:spPr>
        <p:txBody>
          <a:bodyPr lIns="90170" tIns="46990" rIns="90170" bIns="46990">
            <a:spAutoFit/>
          </a:bodyPr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sz="1400" b="0">
                <a:latin typeface="微软雅黑" panose="020B0503020204020204" pitchFamily="34" charset="-122"/>
                <a:ea typeface="微软雅黑" panose="020B0503020204020204" pitchFamily="34" charset="-122"/>
              </a:rPr>
              <a:t>优化方案：</a:t>
            </a:r>
          </a:p>
          <a:p>
            <a:pPr>
              <a:lnSpc>
                <a:spcPct val="110000"/>
              </a:lnSpc>
            </a:pPr>
            <a:r>
              <a:rPr lang="zh-CN" altLang="en-US" sz="1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少RPC次数</a:t>
            </a:r>
          </a:p>
          <a:p>
            <a:pPr>
              <a:lnSpc>
                <a:spcPct val="110000"/>
              </a:lnSpc>
            </a:pPr>
            <a:r>
              <a:rPr lang="zh-CN" altLang="en-US" sz="1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少DB写文件次数</a:t>
            </a:r>
          </a:p>
        </p:txBody>
      </p:sp>
      <p:grpSp>
        <p:nvGrpSpPr>
          <p:cNvPr id="43013" name="Group 5"/>
          <p:cNvGrpSpPr>
            <a:grpSpLocks/>
          </p:cNvGrpSpPr>
          <p:nvPr/>
        </p:nvGrpSpPr>
        <p:grpSpPr bwMode="auto">
          <a:xfrm>
            <a:off x="152400" y="1182688"/>
            <a:ext cx="7407275" cy="3263900"/>
            <a:chOff x="0" y="-56"/>
            <a:chExt cx="11666" cy="5142"/>
          </a:xfrm>
        </p:grpSpPr>
        <p:graphicFrame>
          <p:nvGraphicFramePr>
            <p:cNvPr id="39958" name="Object 4"/>
            <p:cNvGraphicFramePr>
              <a:graphicFrameLocks/>
            </p:cNvGraphicFramePr>
            <p:nvPr/>
          </p:nvGraphicFramePr>
          <p:xfrm>
            <a:off x="480" y="1087"/>
            <a:ext cx="4790" cy="39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09" name="Visio" r:id="rId4" imgW="3867223" imgH="3591000" progId="Visio.Drawing.11">
                    <p:embed/>
                  </p:oleObj>
                </mc:Choice>
                <mc:Fallback>
                  <p:oleObj name="Visio" r:id="rId4" imgW="3867223" imgH="3591000" progId="Visio.Drawing.11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1087"/>
                          <a:ext cx="4790" cy="39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59" name="Text Box 44"/>
            <p:cNvSpPr txBox="1">
              <a:spLocks noChangeArrowheads="1"/>
            </p:cNvSpPr>
            <p:nvPr/>
          </p:nvSpPr>
          <p:spPr bwMode="auto">
            <a:xfrm>
              <a:off x="0" y="3126"/>
              <a:ext cx="1440" cy="4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r>
                <a:rPr lang="zh-CN" altLang="en-US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重复M次</a:t>
              </a:r>
            </a:p>
          </p:txBody>
        </p:sp>
        <p:sp>
          <p:nvSpPr>
            <p:cNvPr id="39960" name="Text Box 41"/>
            <p:cNvSpPr txBox="1">
              <a:spLocks noChangeArrowheads="1"/>
            </p:cNvSpPr>
            <p:nvPr/>
          </p:nvSpPr>
          <p:spPr bwMode="auto">
            <a:xfrm>
              <a:off x="1250" y="-56"/>
              <a:ext cx="10416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r>
                <a:rPr lang="zh-CN" altLang="en-US" sz="1800">
                  <a:solidFill>
                    <a:srgbClr val="49496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假设:有M条通讯录， 每条raw_contact记录对应 P条data记录</a:t>
              </a:r>
            </a:p>
          </p:txBody>
        </p:sp>
      </p:grpSp>
      <p:grpSp>
        <p:nvGrpSpPr>
          <p:cNvPr id="43017" name="Group 9"/>
          <p:cNvGrpSpPr>
            <a:grpSpLocks/>
          </p:cNvGrpSpPr>
          <p:nvPr/>
        </p:nvGrpSpPr>
        <p:grpSpPr bwMode="auto">
          <a:xfrm>
            <a:off x="838200" y="5486400"/>
            <a:ext cx="7391400" cy="762000"/>
            <a:chOff x="0" y="0"/>
            <a:chExt cx="11640" cy="1200"/>
          </a:xfrm>
        </p:grpSpPr>
        <p:sp>
          <p:nvSpPr>
            <p:cNvPr id="39946" name="Rectangle 10"/>
            <p:cNvSpPr>
              <a:spLocks noChangeArrowheads="1"/>
            </p:cNvSpPr>
            <p:nvPr/>
          </p:nvSpPr>
          <p:spPr bwMode="auto">
            <a:xfrm>
              <a:off x="0" y="0"/>
              <a:ext cx="7080" cy="1200"/>
            </a:xfrm>
            <a:prstGeom prst="rect">
              <a:avLst/>
            </a:prstGeom>
            <a:solidFill>
              <a:srgbClr val="C0C0C0">
                <a:alpha val="2980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rgbClr val="969696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9947" name="AutoShape 27"/>
            <p:cNvSpPr>
              <a:spLocks noChangeArrowheads="1"/>
            </p:cNvSpPr>
            <p:nvPr/>
          </p:nvSpPr>
          <p:spPr bwMode="auto">
            <a:xfrm>
              <a:off x="365" y="245"/>
              <a:ext cx="1320" cy="485"/>
            </a:xfrm>
            <a:prstGeom prst="flowChartAlternateProcess">
              <a:avLst/>
            </a:prstGeom>
            <a:solidFill>
              <a:srgbClr val="00CCFF">
                <a:alpha val="50195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rgbClr val="969696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pPr algn="ctr"/>
              <a:r>
                <a:rPr lang="zh-CN" altLang="en-US" sz="1300" b="0">
                  <a:solidFill>
                    <a:srgbClr val="00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应用宝</a:t>
              </a:r>
            </a:p>
          </p:txBody>
        </p:sp>
        <p:sp>
          <p:nvSpPr>
            <p:cNvPr id="39948" name="AutoShape 27"/>
            <p:cNvSpPr>
              <a:spLocks noChangeArrowheads="1"/>
            </p:cNvSpPr>
            <p:nvPr/>
          </p:nvSpPr>
          <p:spPr bwMode="auto">
            <a:xfrm>
              <a:off x="2903" y="245"/>
              <a:ext cx="1897" cy="485"/>
            </a:xfrm>
            <a:prstGeom prst="flowChartAlternateProcess">
              <a:avLst/>
            </a:prstGeom>
            <a:solidFill>
              <a:srgbClr val="00CCFF">
                <a:alpha val="50195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rgbClr val="969696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pPr algn="ctr"/>
              <a:r>
                <a:rPr lang="zh-CN" altLang="en-US" sz="1300" b="0">
                  <a:solidFill>
                    <a:srgbClr val="00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通讯录进程</a:t>
              </a:r>
              <a:endParaRPr lang="zh-CN" altLang="en-US"/>
            </a:p>
          </p:txBody>
        </p:sp>
        <p:sp>
          <p:nvSpPr>
            <p:cNvPr id="39949" name="AutoShape 27"/>
            <p:cNvSpPr>
              <a:spLocks noChangeArrowheads="1"/>
            </p:cNvSpPr>
            <p:nvPr/>
          </p:nvSpPr>
          <p:spPr bwMode="auto">
            <a:xfrm>
              <a:off x="5598" y="245"/>
              <a:ext cx="1320" cy="485"/>
            </a:xfrm>
            <a:prstGeom prst="flowChartAlternateProcess">
              <a:avLst/>
            </a:prstGeom>
            <a:solidFill>
              <a:srgbClr val="00CCFF">
                <a:alpha val="50195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rgbClr val="969696"/>
                    </a:outerShdw>
                  </a:effectLst>
                </a14:hiddenEffects>
              </a:ext>
            </a:extLst>
          </p:spPr>
          <p:txBody>
            <a:bodyPr lIns="90170" tIns="46990" rIns="90170" bIns="46990" anchor="ctr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pPr algn="ctr"/>
              <a:r>
                <a:rPr lang="zh-CN" altLang="en-US" sz="1300" b="0">
                  <a:solidFill>
                    <a:srgbClr val="00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DB</a:t>
              </a:r>
              <a:endParaRPr lang="zh-CN" altLang="en-US"/>
            </a:p>
          </p:txBody>
        </p:sp>
        <p:cxnSp>
          <p:nvCxnSpPr>
            <p:cNvPr id="39950" name="AutoShape 14"/>
            <p:cNvCxnSpPr>
              <a:cxnSpLocks noChangeShapeType="1"/>
              <a:stCxn id="39947" idx="3"/>
            </p:cNvCxnSpPr>
            <p:nvPr/>
          </p:nvCxnSpPr>
          <p:spPr bwMode="auto">
            <a:xfrm flipV="1">
              <a:off x="1685" y="475"/>
              <a:ext cx="1218" cy="13"/>
            </a:xfrm>
            <a:prstGeom prst="straightConnector1">
              <a:avLst/>
            </a:prstGeom>
            <a:noFill/>
            <a:ln w="19050">
              <a:solidFill>
                <a:srgbClr val="96969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rgbClr val="969696"/>
                    </a:outerShdw>
                  </a:effectLst>
                </a14:hiddenEffects>
              </a:ext>
            </a:extLst>
          </p:spPr>
        </p:cxnSp>
        <p:cxnSp>
          <p:nvCxnSpPr>
            <p:cNvPr id="39951" name="AutoShape 15"/>
            <p:cNvCxnSpPr>
              <a:cxnSpLocks noChangeShapeType="1"/>
            </p:cNvCxnSpPr>
            <p:nvPr/>
          </p:nvCxnSpPr>
          <p:spPr bwMode="auto">
            <a:xfrm>
              <a:off x="4800" y="475"/>
              <a:ext cx="798" cy="0"/>
            </a:xfrm>
            <a:prstGeom prst="straightConnector1">
              <a:avLst/>
            </a:prstGeom>
            <a:noFill/>
            <a:ln w="19050">
              <a:solidFill>
                <a:srgbClr val="96969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rgbClr val="969696"/>
                    </a:outerShdw>
                  </a:effectLst>
                </a14:hiddenEffects>
              </a:ext>
            </a:extLst>
          </p:spPr>
        </p:cxnSp>
        <p:sp>
          <p:nvSpPr>
            <p:cNvPr id="39952" name="Line 16"/>
            <p:cNvSpPr>
              <a:spLocks noChangeShapeType="1"/>
            </p:cNvSpPr>
            <p:nvPr/>
          </p:nvSpPr>
          <p:spPr bwMode="auto">
            <a:xfrm>
              <a:off x="2285" y="233"/>
              <a:ext cx="0" cy="960"/>
            </a:xfrm>
            <a:prstGeom prst="line">
              <a:avLst/>
            </a:prstGeom>
            <a:noFill/>
            <a:ln w="12700">
              <a:solidFill>
                <a:srgbClr val="C0C0C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rgbClr val="969696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53" name="Line 17"/>
            <p:cNvSpPr>
              <a:spLocks noChangeShapeType="1"/>
            </p:cNvSpPr>
            <p:nvPr/>
          </p:nvSpPr>
          <p:spPr bwMode="auto">
            <a:xfrm>
              <a:off x="5160" y="115"/>
              <a:ext cx="3" cy="960"/>
            </a:xfrm>
            <a:prstGeom prst="line">
              <a:avLst/>
            </a:prstGeom>
            <a:noFill/>
            <a:ln w="12700">
              <a:solidFill>
                <a:srgbClr val="C0C0C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rgbClr val="969696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39954" name="Text Box 18"/>
            <p:cNvSpPr txBox="1">
              <a:spLocks noChangeArrowheads="1"/>
            </p:cNvSpPr>
            <p:nvPr/>
          </p:nvSpPr>
          <p:spPr bwMode="auto">
            <a:xfrm>
              <a:off x="1923" y="715"/>
              <a:ext cx="1360" cy="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r>
                <a:rPr lang="zh-CN" altLang="en-US" sz="1200" b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PC</a:t>
              </a:r>
            </a:p>
          </p:txBody>
        </p:sp>
        <p:sp>
          <p:nvSpPr>
            <p:cNvPr id="39955" name="Text Box 19"/>
            <p:cNvSpPr txBox="1">
              <a:spLocks noChangeArrowheads="1"/>
            </p:cNvSpPr>
            <p:nvPr/>
          </p:nvSpPr>
          <p:spPr bwMode="auto">
            <a:xfrm>
              <a:off x="4813" y="715"/>
              <a:ext cx="1360" cy="4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r>
                <a:rPr lang="zh-CN" altLang="en-US" sz="1200" b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rite</a:t>
              </a:r>
            </a:p>
          </p:txBody>
        </p:sp>
        <p:sp>
          <p:nvSpPr>
            <p:cNvPr id="39956" name="Text Box 20"/>
            <p:cNvSpPr txBox="1">
              <a:spLocks noChangeArrowheads="1"/>
            </p:cNvSpPr>
            <p:nvPr/>
          </p:nvSpPr>
          <p:spPr bwMode="auto">
            <a:xfrm>
              <a:off x="7320" y="355"/>
              <a:ext cx="4320" cy="8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r>
                <a:rPr lang="zh-CN" altLang="en-US" sz="1400" b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RPC的次数：2M</a:t>
              </a:r>
            </a:p>
            <a:p>
              <a:r>
                <a:rPr lang="zh-CN" altLang="en-US" sz="1400" b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write DB的次数：2M</a:t>
              </a:r>
            </a:p>
          </p:txBody>
        </p:sp>
        <p:sp>
          <p:nvSpPr>
            <p:cNvPr id="39957" name="Text Box 21"/>
            <p:cNvSpPr txBox="1">
              <a:spLocks noChangeArrowheads="1"/>
            </p:cNvSpPr>
            <p:nvPr/>
          </p:nvSpPr>
          <p:spPr bwMode="auto">
            <a:xfrm>
              <a:off x="1680" y="120"/>
              <a:ext cx="1800" cy="3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r>
                <a:rPr lang="zh-CN" altLang="en-US" sz="1000" b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讯录数据</a:t>
              </a:r>
            </a:p>
          </p:txBody>
        </p:sp>
      </p:grpSp>
      <p:grpSp>
        <p:nvGrpSpPr>
          <p:cNvPr id="39943" name="Group 22"/>
          <p:cNvGrpSpPr>
            <a:grpSpLocks/>
          </p:cNvGrpSpPr>
          <p:nvPr/>
        </p:nvGrpSpPr>
        <p:grpSpPr bwMode="auto">
          <a:xfrm>
            <a:off x="479425" y="1141413"/>
            <a:ext cx="425450" cy="423862"/>
            <a:chOff x="0" y="0"/>
            <a:chExt cx="668" cy="668"/>
          </a:xfrm>
        </p:grpSpPr>
        <p:sp>
          <p:nvSpPr>
            <p:cNvPr id="39944" name="椭圆 3"/>
            <p:cNvSpPr>
              <a:spLocks noChangeArrowheads="1"/>
            </p:cNvSpPr>
            <p:nvPr/>
          </p:nvSpPr>
          <p:spPr bwMode="auto">
            <a:xfrm>
              <a:off x="0" y="0"/>
              <a:ext cx="668" cy="668"/>
            </a:xfrm>
            <a:prstGeom prst="ellipse">
              <a:avLst/>
            </a:prstGeom>
            <a:solidFill>
              <a:srgbClr val="D6D6F5"/>
            </a:solidFill>
            <a:ln w="9525">
              <a:solidFill>
                <a:srgbClr val="D6D6F5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67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39945" name="弦形 4"/>
            <p:cNvSpPr>
              <a:spLocks/>
            </p:cNvSpPr>
            <p:nvPr/>
          </p:nvSpPr>
          <p:spPr bwMode="auto">
            <a:xfrm>
              <a:off x="65" y="68"/>
              <a:ext cx="535" cy="535"/>
            </a:xfrm>
            <a:custGeom>
              <a:avLst/>
              <a:gdLst>
                <a:gd name="T0" fmla="*/ 0 w 339725"/>
                <a:gd name="T1" fmla="*/ 0 h 339725"/>
                <a:gd name="T2" fmla="*/ 0 w 339725"/>
                <a:gd name="T3" fmla="*/ 0 h 339725"/>
                <a:gd name="T4" fmla="*/ 0 w 339725"/>
                <a:gd name="T5" fmla="*/ 0 h 339725"/>
                <a:gd name="T6" fmla="*/ 0 w 339725"/>
                <a:gd name="T7" fmla="*/ 0 h 3397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39725" h="339725">
                  <a:moveTo>
                    <a:pt x="330010" y="226483"/>
                  </a:moveTo>
                  <a:cubicBezTo>
                    <a:pt x="306015" y="294351"/>
                    <a:pt x="241847" y="339725"/>
                    <a:pt x="169862" y="339725"/>
                  </a:cubicBezTo>
                  <a:cubicBezTo>
                    <a:pt x="97877" y="339725"/>
                    <a:pt x="33709" y="294351"/>
                    <a:pt x="9714" y="226483"/>
                  </a:cubicBezTo>
                  <a:lnTo>
                    <a:pt x="330010" y="226483"/>
                  </a:lnTo>
                  <a:close/>
                </a:path>
              </a:pathLst>
            </a:custGeom>
            <a:solidFill>
              <a:srgbClr val="A5A5E9"/>
            </a:solidFill>
            <a:ln w="25400" cap="flat" cmpd="sng">
              <a:solidFill>
                <a:srgbClr val="A5A5E9"/>
              </a:solidFill>
              <a:bevel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28367484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3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3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2" grpId="0" bldLvl="0" autoUpdateAnimBg="0"/>
      <p:bldP spid="43012" grpId="1" bldLvl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文本框 35"/>
          <p:cNvSpPr txBox="1">
            <a:spLocks noChangeArrowheads="1"/>
          </p:cNvSpPr>
          <p:nvPr/>
        </p:nvSpPr>
        <p:spPr bwMode="auto">
          <a:xfrm>
            <a:off x="228600" y="377825"/>
            <a:ext cx="807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dirty="0" smtClean="0">
                <a:latin typeface="宋体" panose="02010600030101010101" pitchFamily="2" charset="-122"/>
                <a:ea typeface="+mj-ea"/>
                <a:cs typeface="宋体" charset="0"/>
              </a:rPr>
              <a:t>通讯录还原优化</a:t>
            </a:r>
            <a:r>
              <a:rPr lang="en-US" altLang="zh-CN" sz="3200" dirty="0" smtClean="0">
                <a:latin typeface="宋体" panose="02010600030101010101" pitchFamily="2" charset="-122"/>
                <a:ea typeface="+mj-ea"/>
                <a:cs typeface="宋体" charset="0"/>
              </a:rPr>
              <a:t>—</a:t>
            </a:r>
            <a:r>
              <a:rPr lang="zh-CN" altLang="en-US" sz="3200" dirty="0" smtClean="0">
                <a:latin typeface="宋体" panose="02010600030101010101" pitchFamily="2" charset="-122"/>
                <a:ea typeface="+mj-ea"/>
                <a:cs typeface="宋体" charset="0"/>
              </a:rPr>
              <a:t>批处理减少</a:t>
            </a:r>
            <a:r>
              <a:rPr lang="en-US" altLang="zh-CN" sz="3200" dirty="0" smtClean="0">
                <a:latin typeface="宋体" panose="02010600030101010101" pitchFamily="2" charset="-122"/>
                <a:ea typeface="+mj-ea"/>
                <a:cs typeface="宋体" charset="0"/>
              </a:rPr>
              <a:t>RPC</a:t>
            </a:r>
            <a:r>
              <a:rPr lang="zh-CN" altLang="en-US" sz="3200" dirty="0" smtClean="0">
                <a:latin typeface="宋体" panose="02010600030101010101" pitchFamily="2" charset="-122"/>
                <a:ea typeface="+mj-ea"/>
                <a:cs typeface="宋体" charset="0"/>
              </a:rPr>
              <a:t>和</a:t>
            </a:r>
            <a:r>
              <a:rPr lang="en-US" altLang="zh-CN" sz="3200" dirty="0" smtClean="0">
                <a:latin typeface="宋体" panose="02010600030101010101" pitchFamily="2" charset="-122"/>
                <a:ea typeface="+mj-ea"/>
                <a:cs typeface="宋体" charset="0"/>
              </a:rPr>
              <a:t>DB</a:t>
            </a:r>
            <a:r>
              <a:rPr lang="zh-CN" altLang="en-US" sz="3200" dirty="0" smtClean="0">
                <a:latin typeface="宋体" panose="02010600030101010101" pitchFamily="2" charset="-122"/>
                <a:ea typeface="+mj-ea"/>
                <a:cs typeface="宋体" charset="0"/>
              </a:rPr>
              <a:t>读写</a:t>
            </a:r>
          </a:p>
        </p:txBody>
      </p:sp>
      <p:cxnSp>
        <p:nvCxnSpPr>
          <p:cNvPr id="40963" name="AutoShape 3"/>
          <p:cNvCxnSpPr>
            <a:cxnSpLocks noChangeShapeType="1"/>
          </p:cNvCxnSpPr>
          <p:nvPr/>
        </p:nvCxnSpPr>
        <p:spPr bwMode="auto">
          <a:xfrm rot="-5400000">
            <a:off x="3162300" y="4610100"/>
            <a:ext cx="1828800" cy="76200"/>
          </a:xfrm>
          <a:prstGeom prst="bentConnector3">
            <a:avLst>
              <a:gd name="adj1" fmla="val 87708"/>
            </a:avLst>
          </a:prstGeom>
          <a:noFill/>
          <a:ln>
            <a:noFill/>
          </a:ln>
          <a:effectLst>
            <a:outerShdw dist="53882" dir="2700000" algn="ctr" rotWithShape="0">
              <a:srgbClr val="969696">
                <a:alpha val="67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grpSp>
        <p:nvGrpSpPr>
          <p:cNvPr id="41988" name="Group 4"/>
          <p:cNvGrpSpPr>
            <a:grpSpLocks/>
          </p:cNvGrpSpPr>
          <p:nvPr/>
        </p:nvGrpSpPr>
        <p:grpSpPr bwMode="auto">
          <a:xfrm>
            <a:off x="1524000" y="1981200"/>
            <a:ext cx="4319588" cy="2854325"/>
            <a:chOff x="0" y="0"/>
            <a:chExt cx="6802" cy="4494"/>
          </a:xfrm>
        </p:grpSpPr>
        <p:graphicFrame>
          <p:nvGraphicFramePr>
            <p:cNvPr id="40973" name="Object 5"/>
            <p:cNvGraphicFramePr>
              <a:graphicFrameLocks/>
            </p:cNvGraphicFramePr>
            <p:nvPr/>
          </p:nvGraphicFramePr>
          <p:xfrm>
            <a:off x="600" y="0"/>
            <a:ext cx="6202" cy="44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33" name="Visio" r:id="rId4" imgW="4771898" imgH="3591000" progId="Visio.Drawing.11">
                    <p:embed/>
                  </p:oleObj>
                </mc:Choice>
                <mc:Fallback>
                  <p:oleObj name="Visio" r:id="rId4" imgW="4771898" imgH="3591000" progId="Visio.Drawing.11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0" y="0"/>
                          <a:ext cx="6202" cy="44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974" name="Text Box 45"/>
            <p:cNvSpPr txBox="1">
              <a:spLocks noChangeArrowheads="1"/>
            </p:cNvSpPr>
            <p:nvPr/>
          </p:nvSpPr>
          <p:spPr bwMode="auto">
            <a:xfrm>
              <a:off x="0" y="2519"/>
              <a:ext cx="1610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120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重复M</a:t>
              </a:r>
              <a:r>
                <a:rPr lang="zh-CN" altLang="en-US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/</a:t>
              </a:r>
              <a:r>
                <a:rPr lang="zh-CN" altLang="en-US" sz="1200"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N次</a:t>
              </a:r>
            </a:p>
          </p:txBody>
        </p:sp>
      </p:grpSp>
      <p:sp>
        <p:nvSpPr>
          <p:cNvPr id="40965" name="KSO_GN1"/>
          <p:cNvSpPr txBox="1">
            <a:spLocks noChangeArrowheads="1"/>
          </p:cNvSpPr>
          <p:nvPr/>
        </p:nvSpPr>
        <p:spPr bwMode="auto">
          <a:xfrm flipH="1">
            <a:off x="838200" y="1447800"/>
            <a:ext cx="887413" cy="303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>
                      <a:alpha val="67998"/>
                    </a:srgbClr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CN" sz="4400">
                <a:solidFill>
                  <a:srgbClr val="FFFFFF"/>
                </a:solidFill>
                <a:latin typeface="Bell MT" panose="02020503060305020303" pitchFamily="18" charset="0"/>
                <a:ea typeface="微软雅黑" panose="020B0503020204020204" pitchFamily="34" charset="-122"/>
              </a:rPr>
              <a:t>01</a:t>
            </a:r>
            <a:endParaRPr lang="zh-CN" altLang="en-US" sz="4400">
              <a:solidFill>
                <a:srgbClr val="FFFFFF"/>
              </a:solidFill>
              <a:latin typeface="Bell MT" panose="02020503060305020303" pitchFamily="18" charset="0"/>
              <a:ea typeface="微软雅黑" panose="020B0503020204020204" pitchFamily="34" charset="-122"/>
            </a:endParaRPr>
          </a:p>
        </p:txBody>
      </p:sp>
      <p:sp>
        <p:nvSpPr>
          <p:cNvPr id="41992" name="Text Box 8"/>
          <p:cNvSpPr txBox="1">
            <a:spLocks noChangeArrowheads="1"/>
          </p:cNvSpPr>
          <p:nvPr/>
        </p:nvSpPr>
        <p:spPr bwMode="auto">
          <a:xfrm>
            <a:off x="5867400" y="2819400"/>
            <a:ext cx="29718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>
                      <a:alpha val="67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1400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PC的次数：M/N + (M*P)/N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1400" b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rite DB的次数：M/N + (M*P)/N</a:t>
            </a:r>
          </a:p>
        </p:txBody>
      </p:sp>
      <p:sp>
        <p:nvSpPr>
          <p:cNvPr id="41993" name="Rectangle 9"/>
          <p:cNvSpPr>
            <a:spLocks noChangeArrowheads="1"/>
          </p:cNvSpPr>
          <p:nvPr/>
        </p:nvSpPr>
        <p:spPr bwMode="auto">
          <a:xfrm>
            <a:off x="4494213" y="5561013"/>
            <a:ext cx="110807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969696">
                      <a:alpha val="67998"/>
                    </a:srgbClr>
                  </a:outerShdw>
                </a:effectLst>
              </a14:hiddenEffects>
            </a:ext>
          </a:extLst>
        </p:spPr>
        <p:txBody>
          <a:bodyPr wrap="none" lIns="90170" tIns="46990" rIns="90170" bIns="46990" anchor="ctr">
            <a:spAutoFit/>
          </a:bodyPr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=？</a:t>
            </a:r>
          </a:p>
        </p:txBody>
      </p:sp>
      <p:pic>
        <p:nvPicPr>
          <p:cNvPr id="41994" name="Picture 10" descr="office6\wpsassist\cache\A000220150318B67PPIC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3613" y="5103813"/>
            <a:ext cx="741362" cy="135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9" name="Text Box 11"/>
          <p:cNvSpPr txBox="1">
            <a:spLocks noChangeArrowheads="1"/>
          </p:cNvSpPr>
          <p:nvPr/>
        </p:nvSpPr>
        <p:spPr bwMode="auto">
          <a:xfrm>
            <a:off x="966788" y="1263650"/>
            <a:ext cx="6556375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>
                      <a:alpha val="67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eaLnBrk="1" hangingPunct="1">
              <a:lnSpc>
                <a:spcPct val="70000"/>
              </a:lnSpc>
              <a:spcAft>
                <a:spcPct val="50000"/>
              </a:spcAft>
              <a:buFont typeface="Arial" panose="020B0604020202020204" pitchFamily="34" charset="0"/>
              <a:buNone/>
            </a:pPr>
            <a:r>
              <a:rPr lang="zh-CN" altLang="en-US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批处理/事务处理</a:t>
            </a:r>
            <a:endParaRPr lang="zh-CN" altLang="en-US"/>
          </a:p>
        </p:txBody>
      </p:sp>
      <p:grpSp>
        <p:nvGrpSpPr>
          <p:cNvPr id="40970" name="Group 12"/>
          <p:cNvGrpSpPr>
            <a:grpSpLocks/>
          </p:cNvGrpSpPr>
          <p:nvPr/>
        </p:nvGrpSpPr>
        <p:grpSpPr bwMode="auto">
          <a:xfrm>
            <a:off x="479425" y="1141413"/>
            <a:ext cx="425450" cy="423862"/>
            <a:chOff x="0" y="0"/>
            <a:chExt cx="668" cy="668"/>
          </a:xfrm>
        </p:grpSpPr>
        <p:sp>
          <p:nvSpPr>
            <p:cNvPr id="40971" name="椭圆 3"/>
            <p:cNvSpPr>
              <a:spLocks noChangeArrowheads="1"/>
            </p:cNvSpPr>
            <p:nvPr/>
          </p:nvSpPr>
          <p:spPr bwMode="auto">
            <a:xfrm>
              <a:off x="0" y="0"/>
              <a:ext cx="668" cy="668"/>
            </a:xfrm>
            <a:prstGeom prst="ellipse">
              <a:avLst/>
            </a:prstGeom>
            <a:solidFill>
              <a:srgbClr val="D6D6F5"/>
            </a:solidFill>
            <a:ln w="9525">
              <a:solidFill>
                <a:srgbClr val="D6D6F5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67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40972" name="弦形 4"/>
            <p:cNvSpPr>
              <a:spLocks/>
            </p:cNvSpPr>
            <p:nvPr/>
          </p:nvSpPr>
          <p:spPr bwMode="auto">
            <a:xfrm>
              <a:off x="65" y="68"/>
              <a:ext cx="535" cy="535"/>
            </a:xfrm>
            <a:custGeom>
              <a:avLst/>
              <a:gdLst>
                <a:gd name="T0" fmla="*/ 0 w 339725"/>
                <a:gd name="T1" fmla="*/ 0 h 339725"/>
                <a:gd name="T2" fmla="*/ 0 w 339725"/>
                <a:gd name="T3" fmla="*/ 0 h 339725"/>
                <a:gd name="T4" fmla="*/ 0 w 339725"/>
                <a:gd name="T5" fmla="*/ 0 h 339725"/>
                <a:gd name="T6" fmla="*/ 0 w 339725"/>
                <a:gd name="T7" fmla="*/ 0 h 3397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39725" h="339725">
                  <a:moveTo>
                    <a:pt x="330010" y="226483"/>
                  </a:moveTo>
                  <a:cubicBezTo>
                    <a:pt x="306015" y="294351"/>
                    <a:pt x="241847" y="339725"/>
                    <a:pt x="169862" y="339725"/>
                  </a:cubicBezTo>
                  <a:cubicBezTo>
                    <a:pt x="97877" y="339725"/>
                    <a:pt x="33709" y="294351"/>
                    <a:pt x="9714" y="226483"/>
                  </a:cubicBezTo>
                  <a:lnTo>
                    <a:pt x="330010" y="226483"/>
                  </a:lnTo>
                  <a:close/>
                </a:path>
              </a:pathLst>
            </a:custGeom>
            <a:solidFill>
              <a:srgbClr val="A5A5E9"/>
            </a:solidFill>
            <a:ln w="25400" cap="flat" cmpd="sng">
              <a:solidFill>
                <a:srgbClr val="A5A5E9"/>
              </a:solidFill>
              <a:bevel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46668265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9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1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1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9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19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19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2" grpId="0"/>
      <p:bldP spid="41993" grpId="0" bldLvl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"/>
          <p:cNvSpPr txBox="1">
            <a:spLocks noChangeArrowheads="1"/>
          </p:cNvSpPr>
          <p:nvPr/>
        </p:nvSpPr>
        <p:spPr bwMode="auto">
          <a:xfrm>
            <a:off x="6400800" y="5410200"/>
            <a:ext cx="25908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1800" b="0">
                <a:latin typeface="微软雅黑" panose="020B0503020204020204" pitchFamily="34" charset="-122"/>
                <a:ea typeface="微软雅黑" panose="020B0503020204020204" pitchFamily="34" charset="-122"/>
              </a:rPr>
              <a:t>双线程优化了</a:t>
            </a:r>
            <a:r>
              <a:rPr lang="zh-CN" altLang="en-US" sz="18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%</a:t>
            </a:r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6400800" y="2057400"/>
            <a:ext cx="25336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>
                      <a:alpha val="67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1800" b="0">
                <a:latin typeface="微软雅黑" panose="020B0503020204020204" pitchFamily="34" charset="-122"/>
                <a:ea typeface="微软雅黑" panose="020B0503020204020204" pitchFamily="34" charset="-122"/>
              </a:rPr>
              <a:t>N = 100，优化了</a:t>
            </a:r>
            <a:r>
              <a:rPr lang="zh-CN" altLang="en-US" sz="18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6%</a:t>
            </a:r>
          </a:p>
        </p:txBody>
      </p:sp>
      <p:sp>
        <p:nvSpPr>
          <p:cNvPr id="43012" name="文本框 35"/>
          <p:cNvSpPr txBox="1">
            <a:spLocks noChangeArrowheads="1"/>
          </p:cNvSpPr>
          <p:nvPr/>
        </p:nvSpPr>
        <p:spPr bwMode="auto">
          <a:xfrm>
            <a:off x="228600" y="377825"/>
            <a:ext cx="64770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>
                      <a:alpha val="67998"/>
                    </a:srgb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200" dirty="0" smtClean="0">
                <a:latin typeface="宋体" panose="02010600030101010101" pitchFamily="2" charset="-122"/>
                <a:ea typeface="+mj-ea"/>
                <a:cs typeface="宋体" charset="0"/>
              </a:rPr>
              <a:t>通讯录还原优化</a:t>
            </a:r>
            <a:r>
              <a:rPr lang="en-US" altLang="zh-CN" sz="3200" dirty="0" smtClean="0">
                <a:latin typeface="宋体" panose="02010600030101010101" pitchFamily="2" charset="-122"/>
                <a:ea typeface="+mj-ea"/>
                <a:cs typeface="宋体" charset="0"/>
              </a:rPr>
              <a:t>—</a:t>
            </a:r>
            <a:r>
              <a:rPr lang="zh-CN" altLang="en-US" sz="3200" dirty="0" smtClean="0">
                <a:latin typeface="宋体" panose="02010600030101010101" pitchFamily="2" charset="-122"/>
                <a:ea typeface="+mj-ea"/>
                <a:cs typeface="宋体" charset="0"/>
              </a:rPr>
              <a:t>优化效果</a:t>
            </a:r>
          </a:p>
        </p:txBody>
      </p:sp>
      <p:grpSp>
        <p:nvGrpSpPr>
          <p:cNvPr id="44037" name="Group 5"/>
          <p:cNvGrpSpPr>
            <a:grpSpLocks/>
          </p:cNvGrpSpPr>
          <p:nvPr/>
        </p:nvGrpSpPr>
        <p:grpSpPr bwMode="auto">
          <a:xfrm>
            <a:off x="838200" y="1147763"/>
            <a:ext cx="7064375" cy="2824162"/>
            <a:chOff x="0" y="0"/>
            <a:chExt cx="11124" cy="4448"/>
          </a:xfrm>
        </p:grpSpPr>
        <p:grpSp>
          <p:nvGrpSpPr>
            <p:cNvPr id="43023" name="Group 6"/>
            <p:cNvGrpSpPr>
              <a:grpSpLocks/>
            </p:cNvGrpSpPr>
            <p:nvPr/>
          </p:nvGrpSpPr>
          <p:grpSpPr bwMode="auto">
            <a:xfrm>
              <a:off x="0" y="0"/>
              <a:ext cx="11124" cy="4449"/>
              <a:chOff x="0" y="0"/>
              <a:chExt cx="11124" cy="4449"/>
            </a:xfrm>
          </p:grpSpPr>
          <p:pic>
            <p:nvPicPr>
              <p:cNvPr id="43025" name="Picture 7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0" y="601"/>
                <a:ext cx="8160" cy="38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>
                          <a:alpha val="67998"/>
                        </a:srgbClr>
                      </a:outerShdw>
                    </a:effectLst>
                  </a14:hiddenEffects>
                </a:ext>
              </a:extLst>
            </p:spPr>
          </p:pic>
          <p:sp>
            <p:nvSpPr>
              <p:cNvPr id="43026" name="Text Box 8"/>
              <p:cNvSpPr txBox="1">
                <a:spLocks noChangeArrowheads="1"/>
              </p:cNvSpPr>
              <p:nvPr/>
            </p:nvSpPr>
            <p:spPr bwMode="auto">
              <a:xfrm>
                <a:off x="800" y="229"/>
                <a:ext cx="10324" cy="4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>
                          <a:alpha val="67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 b="1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defRPr>
                </a:lvl1pPr>
                <a:lvl2pPr marL="742950" indent="-285750">
                  <a:defRPr sz="1600" b="1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defRPr>
                </a:lvl2pPr>
                <a:lvl3pPr marL="1143000" indent="-228600">
                  <a:defRPr sz="1600" b="1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defRPr>
                </a:lvl3pPr>
                <a:lvl4pPr marL="1600200" indent="-228600">
                  <a:defRPr sz="1600" b="1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defRPr>
                </a:lvl4pPr>
                <a:lvl5pPr marL="2057400" indent="-228600">
                  <a:defRPr sz="1600" b="1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defRPr>
                </a:lvl9pPr>
              </a:lstStyle>
              <a:p>
                <a:pPr eaLnBrk="1" hangingPunct="1">
                  <a:lnSpc>
                    <a:spcPct val="70000"/>
                  </a:lnSpc>
                  <a:spcAft>
                    <a:spcPct val="50000"/>
                  </a:spcAft>
                  <a:buFont typeface="Arial" panose="020B0604020202020204" pitchFamily="34" charset="0"/>
                  <a:buNone/>
                </a:pPr>
                <a:r>
                  <a:rPr lang="zh-CN" altLang="en-US">
                    <a:solidFill>
                      <a:srgbClr val="1C1C1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批处理对比数据</a:t>
                </a:r>
                <a:endParaRPr lang="zh-CN" altLang="en-US"/>
              </a:p>
            </p:txBody>
          </p:sp>
          <p:grpSp>
            <p:nvGrpSpPr>
              <p:cNvPr id="43027" name="Group 9"/>
              <p:cNvGrpSpPr>
                <a:grpSpLocks/>
              </p:cNvGrpSpPr>
              <p:nvPr/>
            </p:nvGrpSpPr>
            <p:grpSpPr bwMode="auto">
              <a:xfrm>
                <a:off x="0" y="0"/>
                <a:ext cx="668" cy="668"/>
                <a:chOff x="0" y="0"/>
                <a:chExt cx="668" cy="668"/>
              </a:xfrm>
            </p:grpSpPr>
            <p:sp>
              <p:nvSpPr>
                <p:cNvPr id="43028" name="椭圆 3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68" cy="668"/>
                </a:xfrm>
                <a:prstGeom prst="ellipse">
                  <a:avLst/>
                </a:prstGeom>
                <a:solidFill>
                  <a:srgbClr val="D6D6F5"/>
                </a:solidFill>
                <a:ln w="9525">
                  <a:solidFill>
                    <a:srgbClr val="D6D6F5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>
                            <a:alpha val="67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1600" b="1">
                      <a:solidFill>
                        <a:schemeClr val="tx1"/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</a:defRPr>
                  </a:lvl1pPr>
                  <a:lvl2pPr marL="742950" indent="-285750">
                    <a:defRPr sz="1600" b="1">
                      <a:solidFill>
                        <a:schemeClr val="tx1"/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</a:defRPr>
                  </a:lvl2pPr>
                  <a:lvl3pPr marL="1143000" indent="-228600">
                    <a:defRPr sz="1600" b="1">
                      <a:solidFill>
                        <a:schemeClr val="tx1"/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</a:defRPr>
                  </a:lvl3pPr>
                  <a:lvl4pPr marL="1600200" indent="-228600">
                    <a:defRPr sz="1600" b="1">
                      <a:solidFill>
                        <a:schemeClr val="tx1"/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</a:defRPr>
                  </a:lvl4pPr>
                  <a:lvl5pPr marL="2057400" indent="-228600">
                    <a:defRPr sz="1600" b="1">
                      <a:solidFill>
                        <a:schemeClr val="tx1"/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>
                      <a:solidFill>
                        <a:schemeClr val="tx1"/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>
                      <a:solidFill>
                        <a:schemeClr val="tx1"/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>
                      <a:solidFill>
                        <a:schemeClr val="tx1"/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>
                      <a:solidFill>
                        <a:schemeClr val="tx1"/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43029" name="弦形 4"/>
                <p:cNvSpPr>
                  <a:spLocks/>
                </p:cNvSpPr>
                <p:nvPr/>
              </p:nvSpPr>
              <p:spPr bwMode="auto">
                <a:xfrm>
                  <a:off x="65" y="68"/>
                  <a:ext cx="535" cy="535"/>
                </a:xfrm>
                <a:custGeom>
                  <a:avLst/>
                  <a:gdLst>
                    <a:gd name="T0" fmla="*/ 0 w 339725"/>
                    <a:gd name="T1" fmla="*/ 0 h 339725"/>
                    <a:gd name="T2" fmla="*/ 0 w 339725"/>
                    <a:gd name="T3" fmla="*/ 0 h 339725"/>
                    <a:gd name="T4" fmla="*/ 0 w 339725"/>
                    <a:gd name="T5" fmla="*/ 0 h 339725"/>
                    <a:gd name="T6" fmla="*/ 0 w 339725"/>
                    <a:gd name="T7" fmla="*/ 0 h 33972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39725" h="339725">
                      <a:moveTo>
                        <a:pt x="330010" y="226483"/>
                      </a:moveTo>
                      <a:cubicBezTo>
                        <a:pt x="306015" y="294351"/>
                        <a:pt x="241847" y="339725"/>
                        <a:pt x="169862" y="339725"/>
                      </a:cubicBezTo>
                      <a:cubicBezTo>
                        <a:pt x="97877" y="339725"/>
                        <a:pt x="33709" y="294351"/>
                        <a:pt x="9714" y="226483"/>
                      </a:cubicBezTo>
                      <a:lnTo>
                        <a:pt x="330010" y="226483"/>
                      </a:lnTo>
                      <a:close/>
                    </a:path>
                  </a:pathLst>
                </a:custGeom>
                <a:solidFill>
                  <a:srgbClr val="A5A5E9"/>
                </a:solidFill>
                <a:ln w="25400" cap="flat" cmpd="sng">
                  <a:solidFill>
                    <a:srgbClr val="A5A5E9"/>
                  </a:solidFill>
                  <a:bevel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3024" name="Text Box 12"/>
            <p:cNvSpPr txBox="1">
              <a:spLocks noChangeArrowheads="1"/>
            </p:cNvSpPr>
            <p:nvPr/>
          </p:nvSpPr>
          <p:spPr bwMode="auto">
            <a:xfrm>
              <a:off x="4199" y="1313"/>
              <a:ext cx="2280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1400">
                  <a:solidFill>
                    <a:schemeClr val="bg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00条通讯录</a:t>
              </a:r>
            </a:p>
          </p:txBody>
        </p:sp>
      </p:grpSp>
      <p:grpSp>
        <p:nvGrpSpPr>
          <p:cNvPr id="44045" name="Group 13"/>
          <p:cNvGrpSpPr>
            <a:grpSpLocks/>
          </p:cNvGrpSpPr>
          <p:nvPr/>
        </p:nvGrpSpPr>
        <p:grpSpPr bwMode="auto">
          <a:xfrm>
            <a:off x="838200" y="3810000"/>
            <a:ext cx="7064375" cy="2763838"/>
            <a:chOff x="0" y="0"/>
            <a:chExt cx="11124" cy="4352"/>
          </a:xfrm>
        </p:grpSpPr>
        <p:grpSp>
          <p:nvGrpSpPr>
            <p:cNvPr id="43016" name="Group 14"/>
            <p:cNvGrpSpPr>
              <a:grpSpLocks/>
            </p:cNvGrpSpPr>
            <p:nvPr/>
          </p:nvGrpSpPr>
          <p:grpSpPr bwMode="auto">
            <a:xfrm>
              <a:off x="0" y="0"/>
              <a:ext cx="11124" cy="4352"/>
              <a:chOff x="0" y="0"/>
              <a:chExt cx="11124" cy="4352"/>
            </a:xfrm>
          </p:grpSpPr>
          <p:pic>
            <p:nvPicPr>
              <p:cNvPr id="43018" name="Picture 1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80" y="482"/>
                <a:ext cx="6600" cy="387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>
                          <a:alpha val="67998"/>
                        </a:srgbClr>
                      </a:outerShdw>
                    </a:effectLst>
                  </a14:hiddenEffects>
                </a:ext>
              </a:extLst>
            </p:spPr>
          </p:pic>
          <p:sp>
            <p:nvSpPr>
              <p:cNvPr id="43019" name="Text Box 16"/>
              <p:cNvSpPr txBox="1">
                <a:spLocks noChangeArrowheads="1"/>
              </p:cNvSpPr>
              <p:nvPr/>
            </p:nvSpPr>
            <p:spPr bwMode="auto">
              <a:xfrm>
                <a:off x="800" y="189"/>
                <a:ext cx="10324" cy="4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>
                          <a:alpha val="67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 b="1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defRPr>
                </a:lvl1pPr>
                <a:lvl2pPr marL="742950" indent="-285750">
                  <a:defRPr sz="1600" b="1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defRPr>
                </a:lvl2pPr>
                <a:lvl3pPr marL="1143000" indent="-228600">
                  <a:defRPr sz="1600" b="1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defRPr>
                </a:lvl3pPr>
                <a:lvl4pPr marL="1600200" indent="-228600">
                  <a:defRPr sz="1600" b="1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defRPr>
                </a:lvl4pPr>
                <a:lvl5pPr marL="2057400" indent="-228600">
                  <a:defRPr sz="1600" b="1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defRPr>
                </a:lvl9pPr>
              </a:lstStyle>
              <a:p>
                <a:pPr eaLnBrk="1" hangingPunct="1">
                  <a:lnSpc>
                    <a:spcPct val="70000"/>
                  </a:lnSpc>
                  <a:spcAft>
                    <a:spcPct val="50000"/>
                  </a:spcAft>
                  <a:buFont typeface="Arial" panose="020B0604020202020204" pitchFamily="34" charset="0"/>
                  <a:buNone/>
                </a:pPr>
                <a:r>
                  <a:rPr lang="zh-CN" altLang="en-US">
                    <a:solidFill>
                      <a:srgbClr val="1C1C1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多线程对比数据</a:t>
                </a:r>
                <a:endParaRPr lang="zh-CN" altLang="en-US"/>
              </a:p>
            </p:txBody>
          </p:sp>
          <p:grpSp>
            <p:nvGrpSpPr>
              <p:cNvPr id="43020" name="Group 17"/>
              <p:cNvGrpSpPr>
                <a:grpSpLocks/>
              </p:cNvGrpSpPr>
              <p:nvPr/>
            </p:nvGrpSpPr>
            <p:grpSpPr bwMode="auto">
              <a:xfrm>
                <a:off x="0" y="0"/>
                <a:ext cx="668" cy="668"/>
                <a:chOff x="0" y="0"/>
                <a:chExt cx="668" cy="668"/>
              </a:xfrm>
            </p:grpSpPr>
            <p:sp>
              <p:nvSpPr>
                <p:cNvPr id="43021" name="椭圆 3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68" cy="668"/>
                </a:xfrm>
                <a:prstGeom prst="ellipse">
                  <a:avLst/>
                </a:prstGeom>
                <a:solidFill>
                  <a:srgbClr val="D6D6F5"/>
                </a:solidFill>
                <a:ln w="9525">
                  <a:solidFill>
                    <a:srgbClr val="D6D6F5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>
                            <a:alpha val="67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1600" b="1">
                      <a:solidFill>
                        <a:schemeClr val="tx1"/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</a:defRPr>
                  </a:lvl1pPr>
                  <a:lvl2pPr marL="742950" indent="-285750">
                    <a:defRPr sz="1600" b="1">
                      <a:solidFill>
                        <a:schemeClr val="tx1"/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</a:defRPr>
                  </a:lvl2pPr>
                  <a:lvl3pPr marL="1143000" indent="-228600">
                    <a:defRPr sz="1600" b="1">
                      <a:solidFill>
                        <a:schemeClr val="tx1"/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</a:defRPr>
                  </a:lvl3pPr>
                  <a:lvl4pPr marL="1600200" indent="-228600">
                    <a:defRPr sz="1600" b="1">
                      <a:solidFill>
                        <a:schemeClr val="tx1"/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</a:defRPr>
                  </a:lvl4pPr>
                  <a:lvl5pPr marL="2057400" indent="-228600">
                    <a:defRPr sz="1600" b="1">
                      <a:solidFill>
                        <a:schemeClr val="tx1"/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>
                      <a:solidFill>
                        <a:schemeClr val="tx1"/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>
                      <a:solidFill>
                        <a:schemeClr val="tx1"/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>
                      <a:solidFill>
                        <a:schemeClr val="tx1"/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>
                      <a:solidFill>
                        <a:schemeClr val="tx1"/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43022" name="弦形 4"/>
                <p:cNvSpPr>
                  <a:spLocks/>
                </p:cNvSpPr>
                <p:nvPr/>
              </p:nvSpPr>
              <p:spPr bwMode="auto">
                <a:xfrm>
                  <a:off x="65" y="68"/>
                  <a:ext cx="535" cy="535"/>
                </a:xfrm>
                <a:custGeom>
                  <a:avLst/>
                  <a:gdLst>
                    <a:gd name="T0" fmla="*/ 0 w 339725"/>
                    <a:gd name="T1" fmla="*/ 0 h 339725"/>
                    <a:gd name="T2" fmla="*/ 0 w 339725"/>
                    <a:gd name="T3" fmla="*/ 0 h 339725"/>
                    <a:gd name="T4" fmla="*/ 0 w 339725"/>
                    <a:gd name="T5" fmla="*/ 0 h 339725"/>
                    <a:gd name="T6" fmla="*/ 0 w 339725"/>
                    <a:gd name="T7" fmla="*/ 0 h 33972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39725" h="339725">
                      <a:moveTo>
                        <a:pt x="330010" y="226483"/>
                      </a:moveTo>
                      <a:cubicBezTo>
                        <a:pt x="306015" y="294351"/>
                        <a:pt x="241847" y="339725"/>
                        <a:pt x="169862" y="339725"/>
                      </a:cubicBezTo>
                      <a:cubicBezTo>
                        <a:pt x="97877" y="339725"/>
                        <a:pt x="33709" y="294351"/>
                        <a:pt x="9714" y="226483"/>
                      </a:cubicBezTo>
                      <a:lnTo>
                        <a:pt x="330010" y="226483"/>
                      </a:lnTo>
                      <a:close/>
                    </a:path>
                  </a:pathLst>
                </a:custGeom>
                <a:solidFill>
                  <a:srgbClr val="A5A5E9"/>
                </a:solidFill>
                <a:ln w="25400" cap="flat" cmpd="sng">
                  <a:solidFill>
                    <a:srgbClr val="A5A5E9"/>
                  </a:solidFill>
                  <a:bevel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3017" name="Text Box 20"/>
            <p:cNvSpPr txBox="1">
              <a:spLocks noChangeArrowheads="1"/>
            </p:cNvSpPr>
            <p:nvPr/>
          </p:nvSpPr>
          <p:spPr bwMode="auto">
            <a:xfrm>
              <a:off x="4199" y="480"/>
              <a:ext cx="2280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67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1400">
                  <a:solidFill>
                    <a:schemeClr val="bg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00条通讯录</a:t>
              </a:r>
            </a:p>
          </p:txBody>
        </p:sp>
      </p:grpSp>
      <p:sp>
        <p:nvSpPr>
          <p:cNvPr id="44053" name="AutoShape 21"/>
          <p:cNvSpPr>
            <a:spLocks noChangeArrowheads="1"/>
          </p:cNvSpPr>
          <p:nvPr/>
        </p:nvSpPr>
        <p:spPr bwMode="auto">
          <a:xfrm>
            <a:off x="2667000" y="3200400"/>
            <a:ext cx="3505200" cy="1219200"/>
          </a:xfrm>
          <a:prstGeom prst="doubleWave">
            <a:avLst>
              <a:gd name="adj1" fmla="val 6500"/>
              <a:gd name="adj2" fmla="val 0"/>
            </a:avLst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>
                      <a:alpha val="67998"/>
                    </a:srgbClr>
                  </a:outerShdw>
                </a:effectLst>
              </a14:hiddenEffects>
            </a:ext>
          </a:extLst>
        </p:spPr>
        <p:txBody>
          <a:bodyPr wrap="none" lIns="90170" tIns="46990" rIns="90170" bIns="46990" anchor="ctr"/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√ 解决方案：批处理</a:t>
            </a:r>
            <a:r>
              <a:rPr lang="en-US" altLang="zh-CN" sz="180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 </a:t>
            </a:r>
            <a:r>
              <a:rPr lang="zh-CN" altLang="en-US" sz="180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+ 双线程</a:t>
            </a:r>
            <a:r>
              <a:rPr lang="en-US" altLang="zh-CN" sz="180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   总共优化效果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 </a:t>
            </a:r>
            <a:r>
              <a:rPr lang="zh-CN" altLang="en-US" sz="200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73%</a:t>
            </a:r>
          </a:p>
        </p:txBody>
      </p:sp>
    </p:spTree>
    <p:extLst>
      <p:ext uri="{BB962C8B-B14F-4D97-AF65-F5344CB8AC3E}">
        <p14:creationId xmlns:p14="http://schemas.microsoft.com/office/powerpoint/2010/main" val="3512163132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4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40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4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4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4" grpId="0"/>
      <p:bldP spid="44035" grpId="0"/>
      <p:bldP spid="4405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3" name="Text Box 11"/>
          <p:cNvSpPr txBox="1">
            <a:spLocks noChangeArrowheads="1"/>
          </p:cNvSpPr>
          <p:nvPr/>
        </p:nvSpPr>
        <p:spPr bwMode="auto">
          <a:xfrm>
            <a:off x="695330" y="980728"/>
            <a:ext cx="8054975" cy="3785652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marL="2857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marL="171446" indent="-171446" algn="l" eaLnBrk="1" hangingPunct="1">
              <a:lnSpc>
                <a:spcPct val="150000"/>
              </a:lnSpc>
              <a:buSzPct val="100000"/>
              <a:buBlip>
                <a:blip r:embed="rId2"/>
              </a:buBlip>
              <a:defRPr/>
            </a:pPr>
            <a:r>
              <a:rPr lang="en-US" altLang="zh-CN" sz="200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KM</a:t>
            </a:r>
            <a:r>
              <a:rPr lang="zh-CN" altLang="en-US" sz="200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享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eaLnBrk="1" hangingPunct="1">
              <a:lnSpc>
                <a:spcPct val="150000"/>
              </a:lnSpc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altLang="zh-CN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indows</a:t>
            </a:r>
            <a:r>
              <a:rPr lang="zh-CN" altLang="en-US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搭建</a:t>
            </a:r>
            <a:r>
              <a:rPr lang="en-US" altLang="zh-CN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act native android</a:t>
            </a:r>
            <a:r>
              <a:rPr lang="zh-CN" altLang="en-US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发环境遇到的哪些坑</a:t>
            </a:r>
            <a:r>
              <a:rPr lang="en-US" altLang="zh-CN" sz="1400" b="0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http://km.oa.com/group/20550/articles/show/245935</a:t>
            </a:r>
            <a:endParaRPr lang="en-US" altLang="zh-CN" sz="1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eaLnBrk="1" hangingPunct="1">
              <a:lnSpc>
                <a:spcPct val="150000"/>
              </a:lnSpc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altLang="zh-CN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roid </a:t>
            </a:r>
            <a:r>
              <a:rPr lang="zh-CN" altLang="en-US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安装过程中</a:t>
            </a:r>
            <a:r>
              <a:rPr lang="en-US" altLang="zh-CN" sz="1400" b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exopt</a:t>
            </a:r>
            <a:r>
              <a:rPr lang="zh-CN" altLang="en-US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失败原因分析  </a:t>
            </a:r>
            <a:r>
              <a:rPr lang="en-US" altLang="zh-CN" sz="1400" b="0" dirty="0"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http://km.oa.com/group/20550/articles/show/247631</a:t>
            </a:r>
            <a:r>
              <a:rPr lang="en-US" altLang="zh-CN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1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eaLnBrk="1" hangingPunct="1">
              <a:lnSpc>
                <a:spcPct val="150000"/>
              </a:lnSpc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种高效获取未安装</a:t>
            </a:r>
            <a:r>
              <a:rPr lang="en-US" altLang="zh-CN" sz="1400" b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k</a:t>
            </a:r>
            <a:r>
              <a:rPr lang="zh-CN" altLang="en-US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名和</a:t>
            </a:r>
            <a:r>
              <a:rPr lang="en-US" altLang="zh-CN" sz="1400" b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ersionCode</a:t>
            </a:r>
            <a:r>
              <a:rPr lang="zh-CN" altLang="en-US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方法  </a:t>
            </a:r>
            <a:r>
              <a:rPr lang="en-US" altLang="zh-CN" sz="1400" b="0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http://km.oa.com/group/20550/articles/show/249427</a:t>
            </a:r>
            <a:r>
              <a:rPr lang="en-US" altLang="zh-CN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1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eaLnBrk="1" hangingPunct="1">
              <a:lnSpc>
                <a:spcPct val="150000"/>
              </a:lnSpc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altLang="zh-CN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roid SQLite3 VACUUM</a:t>
            </a:r>
            <a:r>
              <a:rPr lang="zh-CN" altLang="en-US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总结</a:t>
            </a:r>
            <a:r>
              <a:rPr lang="en-US" altLang="zh-CN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400" b="0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http://</a:t>
            </a:r>
            <a:r>
              <a:rPr lang="en-US" altLang="zh-CN" sz="1400" b="0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km.oa.com/group/20550/articles/show/249430</a:t>
            </a:r>
            <a:endParaRPr lang="en-US" altLang="zh-CN" sz="1400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eaLnBrk="1" hangingPunct="1">
              <a:lnSpc>
                <a:spcPct val="150000"/>
              </a:lnSpc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altLang="zh-CN" sz="1400" b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eactNative</a:t>
            </a:r>
            <a:r>
              <a:rPr lang="en-US" altLang="zh-CN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Android </a:t>
            </a:r>
            <a:r>
              <a:rPr lang="zh-CN" altLang="en-US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小试牛刀</a:t>
            </a:r>
          </a:p>
          <a:p>
            <a:pPr marL="0" indent="0" algn="l" eaLnBrk="1" hangingPunct="1">
              <a:lnSpc>
                <a:spcPct val="150000"/>
              </a:lnSpc>
              <a:buSzPct val="100000"/>
              <a:defRPr/>
            </a:pPr>
            <a:r>
              <a:rPr lang="en-US" altLang="zh-CN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1400" b="0" dirty="0">
                <a:latin typeface="微软雅黑" panose="020B0503020204020204" pitchFamily="34" charset="-122"/>
                <a:ea typeface="微软雅黑" panose="020B0503020204020204" pitchFamily="34" charset="-122"/>
                <a:hlinkClick r:id="rId7"/>
              </a:rPr>
              <a:t>http://</a:t>
            </a:r>
            <a:r>
              <a:rPr lang="en-US" altLang="zh-CN" sz="1400" b="0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7"/>
              </a:rPr>
              <a:t>km.oa.com/articles/show/269632</a:t>
            </a:r>
            <a:r>
              <a:rPr lang="en-US" altLang="zh-CN" sz="14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1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304805" y="44451"/>
            <a:ext cx="6011863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 eaLnBrk="1" hangingPunct="1"/>
            <a:r>
              <a:rPr lang="zh-CN" altLang="en-US" sz="3200" b="1"/>
              <a:t>专业影响力和贡献</a:t>
            </a: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695330" y="4713818"/>
            <a:ext cx="8054975" cy="152349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marL="171446" indent="-171446" algn="l" eaLnBrk="1" hangingPunct="1">
              <a:lnSpc>
                <a:spcPct val="150000"/>
              </a:lnSpc>
              <a:buSzPct val="100000"/>
              <a:buBlip>
                <a:blip r:embed="rId2"/>
              </a:buBlip>
              <a:defRPr/>
            </a:pPr>
            <a:r>
              <a:rPr lang="zh-CN" altLang="en-US" sz="2000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 个人荣誉</a:t>
            </a:r>
            <a:endParaRPr lang="en-US" altLang="zh-CN" sz="2000" dirty="0">
              <a:solidFill>
                <a:srgbClr val="1C1C1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marL="285744" indent="-285744" algn="l" eaLnBrk="1" hangingPunct="1">
              <a:lnSpc>
                <a:spcPct val="150000"/>
              </a:lnSpc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1400" b="0" dirty="0"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2015年上半年  四星级员工</a:t>
            </a:r>
          </a:p>
          <a:p>
            <a:pPr marL="285744" indent="-285744" algn="l" eaLnBrk="1" hangingPunct="1">
              <a:lnSpc>
                <a:spcPct val="150000"/>
              </a:lnSpc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1400" b="0" dirty="0"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201</a:t>
            </a:r>
            <a:r>
              <a:rPr lang="en-US" altLang="zh-CN" sz="1400" b="0" dirty="0"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5</a:t>
            </a:r>
            <a:r>
              <a:rPr lang="zh-CN" altLang="en-US" sz="1400" b="0" dirty="0"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年上半年  </a:t>
            </a:r>
            <a:r>
              <a:rPr lang="zh-CN" altLang="en-US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宝</a:t>
            </a:r>
            <a:r>
              <a:rPr lang="en-US" altLang="zh-CN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手游原画小视频微创新奖</a:t>
            </a:r>
            <a:endParaRPr lang="zh-CN" altLang="en-US" sz="1400" b="0" dirty="0"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marL="285744" indent="-285744" algn="l" eaLnBrk="1" hangingPunct="1">
              <a:lnSpc>
                <a:spcPct val="150000"/>
              </a:lnSpc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1400" b="0" dirty="0"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201</a:t>
            </a:r>
            <a:r>
              <a:rPr lang="en-US" altLang="zh-CN" sz="1400" b="0" dirty="0"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5</a:t>
            </a:r>
            <a:r>
              <a:rPr lang="zh-CN" altLang="en-US" sz="1400" b="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年  </a:t>
            </a:r>
            <a:r>
              <a:rPr lang="zh-CN" altLang="en-US" sz="1400" b="0" dirty="0"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奥斯卡之星</a:t>
            </a:r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5" y="228600"/>
            <a:ext cx="6011863" cy="83820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结束</a:t>
            </a:r>
          </a:p>
        </p:txBody>
      </p:sp>
      <p:sp>
        <p:nvSpPr>
          <p:cNvPr id="3" name="矩形 2"/>
          <p:cNvSpPr/>
          <p:nvPr/>
        </p:nvSpPr>
        <p:spPr>
          <a:xfrm>
            <a:off x="3094679" y="2967040"/>
            <a:ext cx="2954655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5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cs"/>
              </a:rPr>
              <a:t>谢谢指导</a:t>
            </a:r>
            <a:endParaRPr lang="zh-CN" altLang="en-US" sz="54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+mn-cs"/>
            </a:endParaRPr>
          </a:p>
        </p:txBody>
      </p:sp>
    </p:spTree>
  </p:cSld>
  <p:clrMapOvr>
    <a:masterClrMapping/>
  </p:clrMapOvr>
  <p:transition advTm="485">
    <p:split orient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5" y="44451"/>
            <a:ext cx="6011863" cy="83820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主要工作成果</a:t>
            </a:r>
            <a:endParaRPr lang="zh-CN" altLang="zh-CN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476" name="Rectangle 12"/>
          <p:cNvSpPr>
            <a:spLocks noChangeArrowheads="1"/>
          </p:cNvSpPr>
          <p:nvPr/>
        </p:nvSpPr>
        <p:spPr bwMode="auto">
          <a:xfrm>
            <a:off x="323528" y="1268418"/>
            <a:ext cx="8496944" cy="2092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1" hangingPunct="1"/>
            <a:r>
              <a:rPr lang="zh-CN" altLang="en-US" sz="2000" dirty="0"/>
              <a:t>过去</a:t>
            </a:r>
            <a:r>
              <a:rPr lang="zh-CN" altLang="ja-JP" sz="2000" dirty="0"/>
              <a:t>1</a:t>
            </a:r>
            <a:r>
              <a:rPr lang="zh-CN" altLang="en-US" sz="2000" dirty="0"/>
              <a:t>年主要负责应用宝终端业务研发：</a:t>
            </a:r>
          </a:p>
          <a:p>
            <a:pPr algn="l" eaLnBrk="1" hangingPunct="1"/>
            <a:endParaRPr lang="en-US" altLang="zh-CN" sz="2000" dirty="0"/>
          </a:p>
          <a:p>
            <a:pPr marL="800080" lvl="1" indent="-342891" algn="l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FF0000"/>
                </a:solidFill>
              </a:rPr>
              <a:t>应用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宝多进程业务改造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marL="800080" lvl="1" indent="-342891" algn="l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FF0000"/>
                </a:solidFill>
              </a:rPr>
              <a:t>换机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宝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App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marL="800080" lvl="1" indent="-342891" algn="l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/>
              <a:t>其他模块（登录、通用</a:t>
            </a:r>
            <a:r>
              <a:rPr lang="en-US" altLang="zh-CN" sz="2000" dirty="0" err="1"/>
              <a:t>WebView</a:t>
            </a:r>
            <a:r>
              <a:rPr lang="zh-CN" altLang="en-US" sz="2000" dirty="0"/>
              <a:t>能力、社交化、个性化推荐等）</a:t>
            </a:r>
            <a:endParaRPr lang="en-US" altLang="zh-CN" sz="2000" dirty="0"/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矩形 3"/>
          <p:cNvSpPr>
            <a:spLocks noChangeArrowheads="1"/>
          </p:cNvSpPr>
          <p:nvPr/>
        </p:nvSpPr>
        <p:spPr bwMode="auto">
          <a:xfrm>
            <a:off x="3211354" y="2895600"/>
            <a:ext cx="295465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00113" indent="-357188">
              <a:spcBef>
                <a:spcPct val="20000"/>
              </a:spcBef>
              <a:buBlip>
                <a:blip r:embed="rId2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436688" indent="-357188">
              <a:spcBef>
                <a:spcPct val="20000"/>
              </a:spcBef>
              <a:buBlip>
                <a:blip r:embed="rId2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73263" indent="-357188">
              <a:spcBef>
                <a:spcPct val="20000"/>
              </a:spcBef>
              <a:buBlip>
                <a:blip r:embed="rId2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513013" indent="-277813">
              <a:spcBef>
                <a:spcPct val="20000"/>
              </a:spcBef>
              <a:buBlip>
                <a:blip r:embed="rId2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9702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4274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8846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3418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宝多</a:t>
            </a:r>
            <a:r>
              <a:rPr lang="zh-CN" altLang="en-US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程</a:t>
            </a:r>
            <a:endParaRPr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6644687"/>
      </p:ext>
    </p:extLst>
  </p:cSld>
  <p:clrMapOvr>
    <a:masterClrMapping/>
  </p:clrMapOvr>
  <p:transition advTm="5728">
    <p:split orient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4312" y="6123"/>
            <a:ext cx="6011863" cy="973191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进程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程拆分的背景</a:t>
            </a:r>
          </a:p>
        </p:txBody>
      </p:sp>
      <p:sp>
        <p:nvSpPr>
          <p:cNvPr id="34" name="圆角矩形 33"/>
          <p:cNvSpPr/>
          <p:nvPr/>
        </p:nvSpPr>
        <p:spPr bwMode="auto">
          <a:xfrm>
            <a:off x="3491880" y="1020624"/>
            <a:ext cx="1651829" cy="9682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40640" dir="2700000" algn="ctr" rotWithShape="0">
              <a:srgbClr val="969696"/>
            </a:outerShdw>
          </a:effectLst>
        </p:spPr>
        <p:txBody>
          <a:bodyPr lIns="90000" tIns="46800" rIns="90000" bIns="46800" anchor="ctr"/>
          <a:lstStyle/>
          <a:p>
            <a:pPr>
              <a:lnSpc>
                <a:spcPct val="120000"/>
              </a:lnSpc>
              <a:defRPr/>
            </a:pPr>
            <a:r>
              <a:rPr lang="zh-CN" altLang="en-US" sz="1200" b="1" dirty="0" smtClean="0"/>
              <a:t>智能下载、在玩数据</a:t>
            </a:r>
            <a:endParaRPr lang="en-US" altLang="zh-CN" sz="1200" b="1" dirty="0" smtClean="0"/>
          </a:p>
          <a:p>
            <a:pPr>
              <a:lnSpc>
                <a:spcPct val="120000"/>
              </a:lnSpc>
              <a:defRPr/>
            </a:pPr>
            <a:r>
              <a:rPr lang="zh-CN" altLang="en-US" sz="1200" b="1" dirty="0"/>
              <a:t>悬浮窗、</a:t>
            </a:r>
            <a:r>
              <a:rPr lang="zh-CN" altLang="en-US" sz="1200" b="1" dirty="0" smtClean="0"/>
              <a:t>工具栏</a:t>
            </a:r>
            <a:endParaRPr lang="en-US" altLang="zh-CN" sz="1200" b="1" dirty="0" smtClean="0"/>
          </a:p>
          <a:p>
            <a:pPr>
              <a:lnSpc>
                <a:spcPct val="120000"/>
              </a:lnSpc>
              <a:defRPr/>
            </a:pPr>
            <a:r>
              <a:rPr lang="en-US" altLang="zh-CN" sz="1200" b="1" dirty="0" smtClean="0"/>
              <a:t>Push</a:t>
            </a:r>
            <a:r>
              <a:rPr lang="zh-CN" altLang="en-US" sz="1200" b="1" dirty="0" smtClean="0"/>
              <a:t>通道</a:t>
            </a:r>
            <a:endParaRPr lang="en-US" altLang="zh-CN" sz="1200" b="1" dirty="0" smtClean="0"/>
          </a:p>
        </p:txBody>
      </p:sp>
      <p:sp>
        <p:nvSpPr>
          <p:cNvPr id="41" name="圆角矩形 40"/>
          <p:cNvSpPr/>
          <p:nvPr/>
        </p:nvSpPr>
        <p:spPr bwMode="auto">
          <a:xfrm>
            <a:off x="1115616" y="5557128"/>
            <a:ext cx="1651829" cy="9682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40640" dir="2700000" algn="ctr" rotWithShape="0">
              <a:srgbClr val="969696"/>
            </a:outerShdw>
          </a:effectLst>
        </p:spPr>
        <p:txBody>
          <a:bodyPr lIns="90000" tIns="46800" rIns="90000" bIns="46800" anchor="ctr"/>
          <a:lstStyle/>
          <a:p>
            <a:pPr>
              <a:lnSpc>
                <a:spcPct val="120000"/>
              </a:lnSpc>
            </a:pPr>
            <a:r>
              <a:rPr lang="zh-CN" altLang="en-US" sz="1200" b="1" dirty="0" smtClean="0"/>
              <a:t>耗电</a:t>
            </a:r>
            <a:r>
              <a:rPr lang="zh-CN" altLang="en-US" sz="1200" b="1" dirty="0"/>
              <a:t>高</a:t>
            </a:r>
            <a:endParaRPr lang="en-US" altLang="zh-CN" sz="1200" b="1" dirty="0"/>
          </a:p>
          <a:p>
            <a:pPr>
              <a:lnSpc>
                <a:spcPct val="120000"/>
              </a:lnSpc>
            </a:pPr>
            <a:r>
              <a:rPr lang="zh-CN" altLang="en-US" sz="1200" b="1" dirty="0"/>
              <a:t>待机</a:t>
            </a:r>
            <a:r>
              <a:rPr lang="zh-CN" altLang="en-US" sz="1200" b="1" dirty="0" smtClean="0"/>
              <a:t>内存高</a:t>
            </a:r>
            <a:endParaRPr lang="en-US" altLang="zh-CN" sz="1200" b="1" dirty="0" smtClean="0"/>
          </a:p>
          <a:p>
            <a:pPr>
              <a:lnSpc>
                <a:spcPct val="120000"/>
              </a:lnSpc>
            </a:pPr>
            <a:r>
              <a:rPr lang="zh-CN" altLang="en-US" sz="1200" b="1" dirty="0"/>
              <a:t>低端手机</a:t>
            </a:r>
            <a:r>
              <a:rPr lang="en-US" altLang="zh-CN" sz="1200" b="1" dirty="0" smtClean="0"/>
              <a:t>OOM</a:t>
            </a:r>
          </a:p>
          <a:p>
            <a:pPr>
              <a:lnSpc>
                <a:spcPct val="120000"/>
              </a:lnSpc>
            </a:pPr>
            <a:r>
              <a:rPr lang="zh-CN" altLang="en-US" sz="1200" b="1" dirty="0" smtClean="0"/>
              <a:t>易</a:t>
            </a:r>
            <a:r>
              <a:rPr lang="zh-CN" altLang="en-US" sz="1200" b="1" dirty="0"/>
              <a:t>被系统</a:t>
            </a:r>
            <a:r>
              <a:rPr lang="zh-CN" altLang="en-US" sz="1200" b="1" dirty="0" smtClean="0"/>
              <a:t>杀死</a:t>
            </a:r>
            <a:endParaRPr lang="en-US" altLang="zh-CN" sz="1200" b="1" dirty="0"/>
          </a:p>
        </p:txBody>
      </p:sp>
      <p:sp>
        <p:nvSpPr>
          <p:cNvPr id="42" name="圆角矩形 41"/>
          <p:cNvSpPr/>
          <p:nvPr/>
        </p:nvSpPr>
        <p:spPr bwMode="auto">
          <a:xfrm>
            <a:off x="5872498" y="5557128"/>
            <a:ext cx="1651829" cy="9682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40640" dir="2700000" algn="ctr" rotWithShape="0">
              <a:srgbClr val="969696"/>
            </a:outerShdw>
          </a:effectLst>
        </p:spPr>
        <p:txBody>
          <a:bodyPr lIns="90000" tIns="46800" rIns="90000" bIns="46800" anchor="ctr"/>
          <a:lstStyle/>
          <a:p>
            <a:pPr>
              <a:lnSpc>
                <a:spcPct val="120000"/>
              </a:lnSpc>
            </a:pPr>
            <a:r>
              <a:rPr lang="zh-CN" altLang="en-US" sz="1200" b="1" dirty="0" smtClean="0"/>
              <a:t>热</a:t>
            </a:r>
            <a:r>
              <a:rPr lang="zh-CN" altLang="en-US" sz="1200" b="1" dirty="0"/>
              <a:t>补丁</a:t>
            </a:r>
            <a:endParaRPr lang="en-US" altLang="zh-CN" sz="1200" b="1" dirty="0"/>
          </a:p>
          <a:p>
            <a:pPr>
              <a:lnSpc>
                <a:spcPct val="120000"/>
              </a:lnSpc>
            </a:pPr>
            <a:r>
              <a:rPr lang="zh-CN" altLang="en-US" sz="1200" b="1" dirty="0"/>
              <a:t>插件</a:t>
            </a:r>
            <a:r>
              <a:rPr lang="zh-CN" altLang="en-US" sz="1200" b="1" dirty="0" smtClean="0"/>
              <a:t>安全</a:t>
            </a:r>
            <a:endParaRPr lang="en-US" altLang="zh-CN" sz="1200" b="1" dirty="0" smtClean="0"/>
          </a:p>
          <a:p>
            <a:pPr>
              <a:lnSpc>
                <a:spcPct val="120000"/>
              </a:lnSpc>
            </a:pPr>
            <a:r>
              <a:rPr lang="zh-CN" altLang="en-US" sz="1200" b="1" dirty="0"/>
              <a:t>系统接口异常</a:t>
            </a:r>
            <a:endParaRPr lang="en-US" altLang="zh-CN" sz="1200" b="1" dirty="0"/>
          </a:p>
          <a:p>
            <a:pPr>
              <a:lnSpc>
                <a:spcPct val="120000"/>
              </a:lnSpc>
            </a:pPr>
            <a:r>
              <a:rPr lang="zh-CN" altLang="en-US" sz="1200" b="1" dirty="0"/>
              <a:t>外部接口</a:t>
            </a:r>
            <a:r>
              <a:rPr lang="zh-CN" altLang="en-US" sz="1200" b="1" dirty="0" smtClean="0"/>
              <a:t>异常</a:t>
            </a:r>
            <a:endParaRPr lang="en-US" altLang="zh-CN" sz="1200" b="1" dirty="0"/>
          </a:p>
        </p:txBody>
      </p:sp>
      <p:grpSp>
        <p:nvGrpSpPr>
          <p:cNvPr id="15" name="组合 14"/>
          <p:cNvGrpSpPr/>
          <p:nvPr/>
        </p:nvGrpSpPr>
        <p:grpSpPr>
          <a:xfrm>
            <a:off x="3491880" y="2021840"/>
            <a:ext cx="1651830" cy="793881"/>
            <a:chOff x="3491880" y="2021840"/>
            <a:chExt cx="1651830" cy="793881"/>
          </a:xfrm>
        </p:grpSpPr>
        <p:sp>
          <p:nvSpPr>
            <p:cNvPr id="38" name="圆角矩形 37"/>
            <p:cNvSpPr/>
            <p:nvPr/>
          </p:nvSpPr>
          <p:spPr bwMode="auto">
            <a:xfrm>
              <a:off x="3491880" y="2313079"/>
              <a:ext cx="1651830" cy="502642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dist="40640" dir="2700000" algn="ctr" rotWithShape="0">
                <a:srgbClr val="969696"/>
              </a:outerShdw>
            </a:effectLst>
          </p:spPr>
          <p:txBody>
            <a:bodyPr lIns="90000" tIns="46800" rIns="90000" bIns="46800" anchor="ctr"/>
            <a:lstStyle/>
            <a:p>
              <a:pPr>
                <a:lnSpc>
                  <a:spcPct val="120000"/>
                </a:lnSpc>
              </a:pPr>
              <a:r>
                <a:rPr lang="zh-CN" altLang="en-US" sz="1200" b="1" dirty="0"/>
                <a:t>进程常驻</a:t>
              </a:r>
              <a:endParaRPr lang="en-US" altLang="zh-CN" sz="1200" b="1" dirty="0"/>
            </a:p>
          </p:txBody>
        </p:sp>
        <p:sp>
          <p:nvSpPr>
            <p:cNvPr id="46" name="右箭头 45"/>
            <p:cNvSpPr>
              <a:spLocks noChangeArrowheads="1"/>
            </p:cNvSpPr>
            <p:nvPr/>
          </p:nvSpPr>
          <p:spPr bwMode="auto">
            <a:xfrm rot="5400000">
              <a:off x="4221531" y="2005340"/>
              <a:ext cx="271800" cy="304800"/>
            </a:xfrm>
            <a:prstGeom prst="rightArrow">
              <a:avLst>
                <a:gd name="adj1" fmla="val 50000"/>
                <a:gd name="adj2" fmla="val 50000"/>
              </a:avLst>
            </a:prstGeom>
            <a:ln/>
            <a:ex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 lIns="90000" tIns="46800" rIns="90000" bIns="46800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pPr algn="l" eaLnBrk="1" hangingPunct="1">
                <a:defRPr/>
              </a:pPr>
              <a:endParaRPr lang="zh-CN" altLang="en-US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115616" y="4653135"/>
            <a:ext cx="1651829" cy="839571"/>
            <a:chOff x="1115616" y="4653135"/>
            <a:chExt cx="1651829" cy="839571"/>
          </a:xfrm>
        </p:grpSpPr>
        <p:sp>
          <p:nvSpPr>
            <p:cNvPr id="39" name="圆角矩形 38"/>
            <p:cNvSpPr/>
            <p:nvPr/>
          </p:nvSpPr>
          <p:spPr bwMode="auto">
            <a:xfrm>
              <a:off x="1115616" y="4653135"/>
              <a:ext cx="1651829" cy="50334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dist="40640" dir="2700000" algn="ctr" rotWithShape="0">
                <a:srgbClr val="969696"/>
              </a:outerShdw>
            </a:effectLst>
          </p:spPr>
          <p:txBody>
            <a:bodyPr lIns="90000" tIns="46800" rIns="90000" bIns="46800" anchor="ctr"/>
            <a:lstStyle/>
            <a:p>
              <a:pPr>
                <a:lnSpc>
                  <a:spcPct val="120000"/>
                </a:lnSpc>
              </a:pPr>
              <a:r>
                <a:rPr lang="zh-CN" altLang="en-US" sz="1200" b="1" dirty="0" smtClean="0"/>
                <a:t>资源</a:t>
              </a:r>
              <a:r>
                <a:rPr lang="zh-CN" altLang="en-US" sz="1200" b="1" dirty="0"/>
                <a:t>占用</a:t>
              </a:r>
              <a:endParaRPr lang="en-US" altLang="zh-CN" sz="1200" b="1" dirty="0"/>
            </a:p>
          </p:txBody>
        </p:sp>
        <p:sp>
          <p:nvSpPr>
            <p:cNvPr id="47" name="右箭头 46"/>
            <p:cNvSpPr>
              <a:spLocks noChangeArrowheads="1"/>
            </p:cNvSpPr>
            <p:nvPr/>
          </p:nvSpPr>
          <p:spPr bwMode="auto">
            <a:xfrm rot="16200000">
              <a:off x="1805630" y="5204406"/>
              <a:ext cx="271800" cy="304800"/>
            </a:xfrm>
            <a:prstGeom prst="rightArrow">
              <a:avLst>
                <a:gd name="adj1" fmla="val 50000"/>
                <a:gd name="adj2" fmla="val 50000"/>
              </a:avLst>
            </a:prstGeom>
            <a:gradFill>
              <a:gsLst>
                <a:gs pos="0">
                  <a:schemeClr val="accent1">
                    <a:tint val="50000"/>
                    <a:satMod val="300000"/>
                    <a:lumMod val="98000"/>
                    <a:lumOff val="2000"/>
                  </a:schemeClr>
                </a:gs>
                <a:gs pos="35000">
                  <a:schemeClr val="accent1">
                    <a:tint val="37000"/>
                    <a:satMod val="300000"/>
                  </a:schemeClr>
                </a:gs>
                <a:gs pos="100000">
                  <a:schemeClr val="accent1">
                    <a:tint val="15000"/>
                    <a:satMod val="350000"/>
                  </a:schemeClr>
                </a:gs>
              </a:gsLst>
            </a:gradFill>
            <a:ln/>
            <a:ex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 lIns="90000" tIns="46800" rIns="90000" bIns="46800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pPr algn="l" eaLnBrk="1" hangingPunct="1">
                <a:defRPr/>
              </a:pPr>
              <a:endParaRPr lang="zh-CN" altLang="en-US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5872498" y="4653135"/>
            <a:ext cx="1651829" cy="839571"/>
            <a:chOff x="5872498" y="4653135"/>
            <a:chExt cx="1651829" cy="839571"/>
          </a:xfrm>
        </p:grpSpPr>
        <p:sp>
          <p:nvSpPr>
            <p:cNvPr id="43" name="圆角矩形 42"/>
            <p:cNvSpPr/>
            <p:nvPr/>
          </p:nvSpPr>
          <p:spPr bwMode="auto">
            <a:xfrm>
              <a:off x="5872498" y="4653135"/>
              <a:ext cx="1651829" cy="503350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dist="40640" dir="2700000" algn="ctr" rotWithShape="0">
                <a:srgbClr val="969696"/>
              </a:outerShdw>
            </a:effectLst>
          </p:spPr>
          <p:txBody>
            <a:bodyPr lIns="90000" tIns="46800" rIns="90000" bIns="46800" anchor="ctr"/>
            <a:lstStyle/>
            <a:p>
              <a:pPr>
                <a:lnSpc>
                  <a:spcPct val="120000"/>
                </a:lnSpc>
              </a:pPr>
              <a:r>
                <a:rPr lang="zh-CN" altLang="en-US" sz="1200" b="1" dirty="0" smtClean="0"/>
                <a:t>安全性</a:t>
              </a:r>
              <a:endParaRPr lang="en-US" altLang="zh-CN" sz="1200" b="1" dirty="0"/>
            </a:p>
          </p:txBody>
        </p:sp>
        <p:sp>
          <p:nvSpPr>
            <p:cNvPr id="48" name="右箭头 47"/>
            <p:cNvSpPr>
              <a:spLocks noChangeArrowheads="1"/>
            </p:cNvSpPr>
            <p:nvPr/>
          </p:nvSpPr>
          <p:spPr bwMode="auto">
            <a:xfrm rot="16200000">
              <a:off x="6562512" y="5204406"/>
              <a:ext cx="271800" cy="304800"/>
            </a:xfrm>
            <a:prstGeom prst="rightArrow">
              <a:avLst>
                <a:gd name="adj1" fmla="val 50000"/>
                <a:gd name="adj2" fmla="val 50000"/>
              </a:avLst>
            </a:prstGeom>
            <a:gradFill>
              <a:gsLst>
                <a:gs pos="0">
                  <a:schemeClr val="accent1">
                    <a:tint val="50000"/>
                    <a:satMod val="300000"/>
                    <a:lumMod val="98000"/>
                    <a:lumOff val="2000"/>
                  </a:schemeClr>
                </a:gs>
                <a:gs pos="35000">
                  <a:schemeClr val="accent1">
                    <a:tint val="37000"/>
                    <a:satMod val="300000"/>
                  </a:schemeClr>
                </a:gs>
                <a:gs pos="100000">
                  <a:schemeClr val="accent1">
                    <a:tint val="15000"/>
                    <a:satMod val="350000"/>
                  </a:schemeClr>
                </a:gs>
              </a:gsLst>
            </a:gradFill>
            <a:ln/>
            <a:ex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 lIns="90000" tIns="46800" rIns="90000" bIns="46800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9pPr>
            </a:lstStyle>
            <a:p>
              <a:pPr algn="l" eaLnBrk="1" hangingPunct="1">
                <a:defRPr/>
              </a:pPr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2812440" y="2852936"/>
            <a:ext cx="3024851" cy="2089646"/>
            <a:chOff x="2812440" y="2852936"/>
            <a:chExt cx="3024851" cy="2089646"/>
          </a:xfrm>
        </p:grpSpPr>
        <p:sp>
          <p:nvSpPr>
            <p:cNvPr id="9" name="等腰三角形 8"/>
            <p:cNvSpPr/>
            <p:nvPr/>
          </p:nvSpPr>
          <p:spPr>
            <a:xfrm>
              <a:off x="2812440" y="2852936"/>
              <a:ext cx="3024851" cy="2089646"/>
            </a:xfrm>
            <a:prstGeom prst="triangl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 cap="rnd" cmpd="sng" algn="ctr">
              <a:solidFill>
                <a:schemeClr val="accent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r="2700000" algn="ctr" rotWithShape="0">
                <a:srgbClr val="969696"/>
              </a:outerShdw>
            </a:effectLst>
          </p:spPr>
          <p:txBody>
            <a:bodyPr lIns="90000" tIns="46800" rIns="90000" bIns="46800" rtlCol="0" anchor="ctr"/>
            <a:lstStyle/>
            <a:p>
              <a:pPr algn="ctr"/>
              <a:endPara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楷体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3635896" y="3789040"/>
              <a:ext cx="1363797" cy="576064"/>
            </a:xfrm>
            <a:prstGeom prst="rect">
              <a:avLst/>
            </a:prstGeom>
            <a:noFill/>
            <a:ln w="15875" cap="rnd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dir="2700000" algn="ctr" rotWithShape="0">
                <a:srgbClr val="969696"/>
              </a:outerShdw>
            </a:effectLst>
          </p:spPr>
          <p:txBody>
            <a:bodyPr lIns="90000" tIns="46800" rIns="90000" bIns="46800" rtlCol="0" anchor="ctr"/>
            <a:lstStyle/>
            <a:p>
              <a:pPr algn="ctr"/>
              <a:r>
                <a:rPr lang="zh-CN" altLang="en-US" sz="3000" dirty="0" smtClean="0">
                  <a:solidFill>
                    <a:schemeClr val="accent2">
                      <a:lumMod val="60000"/>
                      <a:lumOff val="40000"/>
                    </a:schemeClr>
                  </a:solidFill>
                  <a:latin typeface="微软雅黑" pitchFamily="34" charset="-122"/>
                  <a:ea typeface="微软雅黑" pitchFamily="34" charset="-122"/>
                  <a:cs typeface="楷体"/>
                </a:rPr>
                <a:t>多进程</a:t>
              </a:r>
              <a:endParaRPr lang="zh-CN" altLang="en-US" sz="3000" dirty="0">
                <a:solidFill>
                  <a:schemeClr val="accent2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  <a:cs typeface="楷体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171590015"/>
      </p:ext>
    </p:extLst>
  </p:cSld>
  <p:clrMapOvr>
    <a:masterClrMapping/>
  </p:clrMapOvr>
  <p:transition advTm="162664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3528" y="0"/>
            <a:ext cx="6001072" cy="95504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进程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—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拆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则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6" name="Group 6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443462"/>
              </p:ext>
            </p:extLst>
          </p:nvPr>
        </p:nvGraphicFramePr>
        <p:xfrm>
          <a:off x="1728688" y="1168499"/>
          <a:ext cx="5435600" cy="1701801"/>
        </p:xfrm>
        <a:graphic>
          <a:graphicData uri="http://schemas.openxmlformats.org/drawingml/2006/table">
            <a:tbl>
              <a:tblPr/>
              <a:tblGrid>
                <a:gridCol w="114776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5247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9848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4612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74612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746125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69850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</a:tblGrid>
              <a:tr h="223838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应用名称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进程数量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进程划分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4923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主进程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守护进程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业务进程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工具进程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Web</a:t>
                      </a:r>
                      <a:r>
                        <a:rPr kumimoji="0" lang="zh-CN" alt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进程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57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QQ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4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row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主业务逻辑</a:t>
                      </a:r>
                      <a:endParaRPr kumimoji="0" lang="en-US" altLang="zh-CN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9525" marR="9525" marT="9525" marB="0" vert="eaVert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长连接通道</a:t>
                      </a:r>
                    </a:p>
                  </a:txBody>
                  <a:tcPr marL="9525" marR="9525" marT="9525" marB="0" vert="eaVert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子业务、插件</a:t>
                      </a:r>
                    </a:p>
                  </a:txBody>
                  <a:tcPr marL="9525" marR="9525" marT="9525" marB="0" vert="eaVert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辅助性功能　　</a:t>
                      </a:r>
                    </a:p>
                  </a:txBody>
                  <a:tcPr marL="9525" marR="9525" marT="9525" marB="0" vert="eaVert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webview</a:t>
                      </a:r>
                      <a:endParaRPr kumimoji="0" lang="zh-CN" altLang="en-US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38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微信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9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47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猎豹清理大师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4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47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60</a:t>
                      </a:r>
                      <a:r>
                        <a:rPr kumimoji="0" lang="zh-CN" alt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手机卫士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38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hrome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5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4366944" y="1659235"/>
            <a:ext cx="2727528" cy="1168400"/>
            <a:chOff x="4257928" y="2289943"/>
            <a:chExt cx="2727528" cy="1168400"/>
          </a:xfrm>
        </p:grpSpPr>
        <p:sp>
          <p:nvSpPr>
            <p:cNvPr id="32" name="椭圆 31"/>
            <p:cNvSpPr/>
            <p:nvPr/>
          </p:nvSpPr>
          <p:spPr bwMode="auto">
            <a:xfrm>
              <a:off x="4257928" y="2289943"/>
              <a:ext cx="457200" cy="1168400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90000" tIns="46800" rIns="90000" bIns="46800">
              <a:spAutoFit/>
            </a:bodyPr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41" name="椭圆 40"/>
            <p:cNvSpPr/>
            <p:nvPr/>
          </p:nvSpPr>
          <p:spPr bwMode="auto">
            <a:xfrm>
              <a:off x="6444208" y="2289943"/>
              <a:ext cx="541248" cy="1168400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lIns="90000" tIns="46800" rIns="90000" bIns="46800">
              <a:spAutoFit/>
            </a:bodyPr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aphicFrame>
        <p:nvGraphicFramePr>
          <p:cNvPr id="21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9954182"/>
              </p:ext>
            </p:extLst>
          </p:nvPr>
        </p:nvGraphicFramePr>
        <p:xfrm>
          <a:off x="1733208" y="1171917"/>
          <a:ext cx="5435600" cy="1701801"/>
        </p:xfrm>
        <a:graphic>
          <a:graphicData uri="http://schemas.openxmlformats.org/drawingml/2006/table">
            <a:tbl>
              <a:tblPr/>
              <a:tblGrid>
                <a:gridCol w="114776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5247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9848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4612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74612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746125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69850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</a:tblGrid>
              <a:tr h="223838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应用名称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进程数量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进程划分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4923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主进程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守护进程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业务进程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工具进程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Web</a:t>
                      </a:r>
                      <a:r>
                        <a:rPr kumimoji="0" lang="zh-CN" alt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进程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57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QQ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4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√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√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√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√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√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38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微信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9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√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√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√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√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47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猎豹清理大师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4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√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√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√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47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60</a:t>
                      </a:r>
                      <a:r>
                        <a:rPr kumimoji="0" lang="zh-CN" alt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手机卫士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√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√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√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38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hrome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EFC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5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√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√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0002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635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15875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17780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177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　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sp>
        <p:nvSpPr>
          <p:cNvPr id="14" name="矩形 13"/>
          <p:cNvSpPr/>
          <p:nvPr/>
        </p:nvSpPr>
        <p:spPr>
          <a:xfrm>
            <a:off x="299404" y="1772816"/>
            <a:ext cx="1152128" cy="371513"/>
          </a:xfrm>
          <a:prstGeom prst="rect">
            <a:avLst/>
          </a:prstGeom>
          <a:noFill/>
          <a:ln>
            <a:noFill/>
          </a:ln>
          <a:effectLst>
            <a:outerShdw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zh-CN" altLang="en-US" sz="1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内做法</a:t>
            </a:r>
            <a:endParaRPr lang="zh-CN" altLang="en-US" sz="18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5" name="图片 5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124744"/>
            <a:ext cx="5753100" cy="427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" name="矩形 55"/>
          <p:cNvSpPr/>
          <p:nvPr/>
        </p:nvSpPr>
        <p:spPr>
          <a:xfrm>
            <a:off x="323528" y="2144329"/>
            <a:ext cx="1152128" cy="648512"/>
          </a:xfrm>
          <a:prstGeom prst="rect">
            <a:avLst/>
          </a:prstGeom>
          <a:noFill/>
          <a:ln>
            <a:noFill/>
          </a:ln>
          <a:effectLst>
            <a:outerShdw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altLang="zh-CN" sz="1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sz="1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业务模块</a:t>
            </a:r>
            <a:endParaRPr lang="zh-CN" altLang="en-US" sz="18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9" name="组合 98"/>
          <p:cNvGrpSpPr/>
          <p:nvPr/>
        </p:nvGrpSpPr>
        <p:grpSpPr>
          <a:xfrm>
            <a:off x="-540568" y="1730173"/>
            <a:ext cx="6096000" cy="4064000"/>
            <a:chOff x="1187624" y="1844824"/>
            <a:chExt cx="6096000" cy="4064000"/>
          </a:xfrm>
        </p:grpSpPr>
        <p:graphicFrame>
          <p:nvGraphicFramePr>
            <p:cNvPr id="100" name="图示 99"/>
            <p:cNvGraphicFramePr/>
            <p:nvPr>
              <p:extLst>
                <p:ext uri="{D42A27DB-BD31-4B8C-83A1-F6EECF244321}">
                  <p14:modId xmlns:p14="http://schemas.microsoft.com/office/powerpoint/2010/main" val="3134754132"/>
                </p:ext>
              </p:extLst>
            </p:nvPr>
          </p:nvGraphicFramePr>
          <p:xfrm>
            <a:off x="1187624" y="1844824"/>
            <a:ext cx="6096000" cy="40640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5" r:lo="rId6" r:qs="rId7" r:cs="rId8"/>
            </a:graphicData>
          </a:graphic>
        </p:graphicFrame>
        <p:sp>
          <p:nvSpPr>
            <p:cNvPr id="101" name="矩形 100"/>
            <p:cNvSpPr/>
            <p:nvPr/>
          </p:nvSpPr>
          <p:spPr>
            <a:xfrm>
              <a:off x="3419872" y="3444459"/>
              <a:ext cx="1584176" cy="833178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zh-CN" altLang="en-US" sz="24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拆分</a:t>
              </a:r>
              <a:endParaRPr lang="en-US" altLang="zh-CN" sz="24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zh-CN" altLang="en-US" sz="24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原则</a:t>
              </a:r>
              <a:endParaRPr lang="zh-CN" altLang="en-US" sz="24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3419872" y="2051996"/>
              <a:ext cx="1584176" cy="648512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否</a:t>
              </a:r>
              <a:endParaRPr lang="en-US" altLang="zh-CN" sz="18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常驻</a:t>
              </a:r>
              <a:endParaRPr lang="zh-CN" altLang="en-US" sz="18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矩形 102"/>
            <p:cNvSpPr/>
            <p:nvPr/>
          </p:nvSpPr>
          <p:spPr>
            <a:xfrm>
              <a:off x="1907704" y="3536792"/>
              <a:ext cx="1584176" cy="648512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资源</a:t>
              </a:r>
              <a:endParaRPr lang="en-US" altLang="zh-CN" sz="18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占用</a:t>
              </a:r>
              <a:endParaRPr lang="zh-CN" altLang="en-US" sz="18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4912736" y="3536792"/>
              <a:ext cx="1584176" cy="648512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异常</a:t>
              </a:r>
              <a:endParaRPr lang="en-US" altLang="zh-CN" sz="18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zh-CN" altLang="en-US" sz="18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隔离</a:t>
              </a:r>
              <a:endParaRPr lang="zh-CN" altLang="en-US" sz="18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3414792" y="5023672"/>
              <a:ext cx="1584176" cy="648512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功能</a:t>
              </a:r>
              <a:endParaRPr lang="en-US" altLang="zh-CN" sz="18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依赖</a:t>
              </a:r>
              <a:endParaRPr lang="zh-CN" altLang="en-US" sz="18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6" name="组合 105"/>
          <p:cNvGrpSpPr/>
          <p:nvPr/>
        </p:nvGrpSpPr>
        <p:grpSpPr>
          <a:xfrm>
            <a:off x="4252764" y="1650277"/>
            <a:ext cx="6096000" cy="4192240"/>
            <a:chOff x="1524000" y="1268760"/>
            <a:chExt cx="6096000" cy="4192240"/>
          </a:xfrm>
        </p:grpSpPr>
        <p:graphicFrame>
          <p:nvGraphicFramePr>
            <p:cNvPr id="107" name="图示 106"/>
            <p:cNvGraphicFramePr/>
            <p:nvPr>
              <p:extLst>
                <p:ext uri="{D42A27DB-BD31-4B8C-83A1-F6EECF244321}">
                  <p14:modId xmlns:p14="http://schemas.microsoft.com/office/powerpoint/2010/main" val="3764206234"/>
                </p:ext>
              </p:extLst>
            </p:nvPr>
          </p:nvGraphicFramePr>
          <p:xfrm>
            <a:off x="1524000" y="1268760"/>
            <a:ext cx="6096000" cy="419224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10" r:lo="rId11" r:qs="rId12" r:cs="rId13"/>
            </a:graphicData>
          </a:graphic>
        </p:graphicFrame>
        <p:sp>
          <p:nvSpPr>
            <p:cNvPr id="108" name="矩形 107"/>
            <p:cNvSpPr/>
            <p:nvPr/>
          </p:nvSpPr>
          <p:spPr>
            <a:xfrm>
              <a:off x="3635896" y="1412776"/>
              <a:ext cx="1584176" cy="648512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守护</a:t>
              </a:r>
              <a:endParaRPr lang="en-US" altLang="zh-CN" sz="18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zh-CN" altLang="en-US" sz="18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进程</a:t>
              </a:r>
              <a:endParaRPr lang="zh-CN" altLang="en-US" sz="18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矩形 108"/>
            <p:cNvSpPr/>
            <p:nvPr/>
          </p:nvSpPr>
          <p:spPr>
            <a:xfrm>
              <a:off x="4232280" y="2370088"/>
              <a:ext cx="1584176" cy="648512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</a:t>
              </a:r>
              <a:r>
                <a:rPr lang="en-US" altLang="zh-CN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I</a:t>
              </a:r>
            </a:p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进程</a:t>
              </a:r>
              <a:endParaRPr lang="zh-CN" altLang="en-US" sz="18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4391000" y="3710816"/>
              <a:ext cx="1584176" cy="648512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zh-CN" altLang="en-US" sz="18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业务</a:t>
              </a:r>
              <a:endParaRPr lang="en-US" altLang="zh-CN" sz="18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进程</a:t>
              </a:r>
              <a:endParaRPr lang="zh-CN" altLang="en-US" sz="18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矩形 110"/>
            <p:cNvSpPr/>
            <p:nvPr/>
          </p:nvSpPr>
          <p:spPr>
            <a:xfrm>
              <a:off x="3579872" y="4672568"/>
              <a:ext cx="1584176" cy="648512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zh-CN" altLang="en-US" sz="18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具</a:t>
              </a:r>
              <a:endParaRPr lang="en-US" altLang="zh-CN" sz="18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进程</a:t>
              </a:r>
              <a:endParaRPr lang="zh-CN" altLang="en-US" sz="18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矩形 111"/>
            <p:cNvSpPr/>
            <p:nvPr/>
          </p:nvSpPr>
          <p:spPr>
            <a:xfrm>
              <a:off x="2411760" y="2950339"/>
              <a:ext cx="1584176" cy="833178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altLang="zh-CN" sz="24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0</a:t>
              </a:r>
              <a:r>
                <a:rPr lang="zh-CN" altLang="en-US" sz="24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个</a:t>
              </a:r>
              <a:endParaRPr lang="en-US" altLang="zh-CN" sz="24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zh-CN" altLang="en-US" sz="24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业务模块</a:t>
              </a:r>
              <a:endParaRPr lang="zh-CN" altLang="en-US" sz="24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3" name="组合 112"/>
          <p:cNvGrpSpPr/>
          <p:nvPr/>
        </p:nvGrpSpPr>
        <p:grpSpPr>
          <a:xfrm>
            <a:off x="683568" y="1888370"/>
            <a:ext cx="7776864" cy="3473893"/>
            <a:chOff x="351432" y="1222251"/>
            <a:chExt cx="7776864" cy="3473893"/>
          </a:xfrm>
        </p:grpSpPr>
        <p:sp>
          <p:nvSpPr>
            <p:cNvPr id="114" name="圆角矩形 113"/>
            <p:cNvSpPr/>
            <p:nvPr/>
          </p:nvSpPr>
          <p:spPr>
            <a:xfrm>
              <a:off x="2943720" y="1222251"/>
              <a:ext cx="2592288" cy="833661"/>
            </a:xfrm>
            <a:prstGeom prst="roundRect">
              <a:avLst/>
            </a:prstGeom>
            <a:solidFill>
              <a:srgbClr val="00B0F0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90000" tIns="46800" rIns="90000" bIns="46800" rtlCol="0" anchor="ctr"/>
            <a:lstStyle/>
            <a:p>
              <a:pPr algn="ctr"/>
              <a:r>
                <a:rPr lang="zh-CN" altLang="en-US" sz="18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楷体"/>
                </a:rPr>
                <a:t>业务进程</a:t>
              </a:r>
              <a:r>
                <a:rPr lang="en-US" altLang="zh-CN" sz="18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楷体"/>
                </a:rPr>
                <a:t>(</a:t>
              </a:r>
              <a:r>
                <a:rPr lang="zh-CN" altLang="en-US" sz="18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楷体"/>
                </a:rPr>
                <a:t>多个</a:t>
              </a:r>
              <a:r>
                <a:rPr lang="en-US" altLang="zh-CN" sz="18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楷体"/>
                </a:rPr>
                <a:t>)</a:t>
              </a:r>
              <a:endParaRPr lang="zh-CN" altLang="en-US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楷体"/>
              </a:endParaRPr>
            </a:p>
          </p:txBody>
        </p:sp>
        <p:sp>
          <p:nvSpPr>
            <p:cNvPr id="115" name="圆角矩形 114"/>
            <p:cNvSpPr/>
            <p:nvPr/>
          </p:nvSpPr>
          <p:spPr>
            <a:xfrm>
              <a:off x="351432" y="3862483"/>
              <a:ext cx="2592288" cy="833661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chemeClr val="accent2">
                  <a:lumMod val="40000"/>
                  <a:lumOff val="6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90000" tIns="46800" rIns="90000" bIns="46800" rtlCol="0" anchor="ctr"/>
            <a:lstStyle/>
            <a:p>
              <a:pPr algn="ctr"/>
              <a:r>
                <a:rPr lang="zh-CN" altLang="en-US" sz="18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  <a:cs typeface="楷体"/>
                </a:rPr>
                <a:t>守护进程</a:t>
              </a:r>
              <a:endParaRPr lang="zh-CN" altLang="en-US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楷体"/>
              </a:endParaRPr>
            </a:p>
          </p:txBody>
        </p:sp>
        <p:sp>
          <p:nvSpPr>
            <p:cNvPr id="116" name="圆角矩形 115"/>
            <p:cNvSpPr/>
            <p:nvPr/>
          </p:nvSpPr>
          <p:spPr>
            <a:xfrm>
              <a:off x="5536008" y="3858227"/>
              <a:ext cx="2592288" cy="833661"/>
            </a:xfrm>
            <a:prstGeom prst="roundRect">
              <a:avLst/>
            </a:prstGeom>
            <a:solidFill>
              <a:srgbClr val="00B050"/>
            </a:solidFill>
            <a:ln>
              <a:solidFill>
                <a:schemeClr val="accent1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90000" tIns="46800" rIns="90000" bIns="46800" rtlCol="0" anchor="ctr"/>
            <a:lstStyle/>
            <a:p>
              <a:pPr algn="ctr"/>
              <a:r>
                <a:rPr lang="zh-CN" altLang="en-US" sz="18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  <a:cs typeface="楷体"/>
                </a:rPr>
                <a:t>主</a:t>
              </a:r>
              <a:r>
                <a:rPr lang="en-US" altLang="zh-CN" sz="18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  <a:cs typeface="楷体"/>
                </a:rPr>
                <a:t>UI</a:t>
              </a:r>
              <a:r>
                <a:rPr lang="zh-CN" altLang="en-US" sz="18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  <a:cs typeface="楷体"/>
                </a:rPr>
                <a:t>进程</a:t>
              </a:r>
              <a:endParaRPr lang="zh-CN" altLang="en-US" sz="1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楷体"/>
              </a:endParaRPr>
            </a:p>
          </p:txBody>
        </p:sp>
        <p:grpSp>
          <p:nvGrpSpPr>
            <p:cNvPr id="117" name="组合 116"/>
            <p:cNvGrpSpPr/>
            <p:nvPr/>
          </p:nvGrpSpPr>
          <p:grpSpPr>
            <a:xfrm>
              <a:off x="6022013" y="1877729"/>
              <a:ext cx="569023" cy="2160240"/>
              <a:chOff x="6022013" y="1877729"/>
              <a:chExt cx="569023" cy="2160240"/>
            </a:xfrm>
          </p:grpSpPr>
          <p:sp>
            <p:nvSpPr>
              <p:cNvPr id="124" name="左箭头 123"/>
              <p:cNvSpPr/>
              <p:nvPr/>
            </p:nvSpPr>
            <p:spPr>
              <a:xfrm rot="13978517">
                <a:off x="5121913" y="2777829"/>
                <a:ext cx="2160240" cy="360040"/>
              </a:xfrm>
              <a:prstGeom prst="leftArrow">
                <a:avLst/>
              </a:prstGeom>
              <a:gradFill>
                <a:gsLst>
                  <a:gs pos="0">
                    <a:schemeClr val="accent1">
                      <a:tint val="50000"/>
                      <a:satMod val="300000"/>
                      <a:lumMod val="98000"/>
                      <a:lumOff val="2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</a:gradFill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square" lIns="90000" tIns="46800" rIns="90000" bIns="46800" rtlCol="0" anchor="ctr">
                <a:spAutoFit/>
              </a:bodyPr>
              <a:lstStyle/>
              <a:p>
                <a:pPr algn="l" eaLnBrk="1" hangingPunct="1"/>
                <a:endParaRPr lang="zh-CN" altLang="en-US" b="1" dirty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125" name="矩形 124"/>
              <p:cNvSpPr/>
              <p:nvPr/>
            </p:nvSpPr>
            <p:spPr>
              <a:xfrm rot="3088543">
                <a:off x="5766436" y="2601534"/>
                <a:ext cx="1339242" cy="30995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square" lIns="90000" tIns="46800" rIns="90000" bIns="46800" rtlCol="0" anchor="ctr">
                <a:spAutoFit/>
              </a:bodyPr>
              <a:lstStyle/>
              <a:p>
                <a:pPr eaLnBrk="1" hangingPunct="1"/>
                <a:r>
                  <a:rPr lang="zh-CN" altLang="en-US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入口依赖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8" name="组合 117"/>
            <p:cNvGrpSpPr/>
            <p:nvPr/>
          </p:nvGrpSpPr>
          <p:grpSpPr>
            <a:xfrm>
              <a:off x="1959485" y="1876950"/>
              <a:ext cx="493548" cy="2160240"/>
              <a:chOff x="1959485" y="1876950"/>
              <a:chExt cx="493548" cy="2160240"/>
            </a:xfrm>
          </p:grpSpPr>
          <p:sp>
            <p:nvSpPr>
              <p:cNvPr id="122" name="左箭头 121"/>
              <p:cNvSpPr/>
              <p:nvPr/>
            </p:nvSpPr>
            <p:spPr>
              <a:xfrm rot="18419664">
                <a:off x="1192893" y="2777050"/>
                <a:ext cx="2160240" cy="360040"/>
              </a:xfrm>
              <a:prstGeom prst="leftArrow">
                <a:avLst/>
              </a:prstGeom>
              <a:gradFill>
                <a:gsLst>
                  <a:gs pos="0">
                    <a:schemeClr val="accent1">
                      <a:tint val="50000"/>
                      <a:satMod val="300000"/>
                      <a:lumMod val="98000"/>
                      <a:lumOff val="2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</a:gradFill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square" lIns="90000" tIns="46800" rIns="90000" bIns="46800" rtlCol="0" anchor="ctr">
                <a:spAutoFit/>
              </a:bodyPr>
              <a:lstStyle/>
              <a:p>
                <a:pPr algn="l" eaLnBrk="1" hangingPunct="1"/>
                <a:endParaRPr lang="zh-CN" altLang="en-US" b="1" dirty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123" name="矩形 122"/>
              <p:cNvSpPr/>
              <p:nvPr/>
            </p:nvSpPr>
            <p:spPr>
              <a:xfrm rot="18379526">
                <a:off x="1338045" y="2548418"/>
                <a:ext cx="1552837" cy="30995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square" lIns="90000" tIns="46800" rIns="90000" bIns="46800" rtlCol="0" anchor="ctr">
                <a:spAutoFit/>
              </a:bodyPr>
              <a:lstStyle/>
              <a:p>
                <a:pPr eaLnBrk="1" hangingPunct="1"/>
                <a:r>
                  <a:rPr lang="zh-CN" altLang="en-US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络、通道依赖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9" name="组合 118"/>
            <p:cNvGrpSpPr/>
            <p:nvPr/>
          </p:nvGrpSpPr>
          <p:grpSpPr>
            <a:xfrm>
              <a:off x="3144643" y="3858227"/>
              <a:ext cx="2160240" cy="596850"/>
              <a:chOff x="3144643" y="3858227"/>
              <a:chExt cx="2160240" cy="596850"/>
            </a:xfrm>
          </p:grpSpPr>
          <p:sp>
            <p:nvSpPr>
              <p:cNvPr id="120" name="左箭头 119"/>
              <p:cNvSpPr/>
              <p:nvPr/>
            </p:nvSpPr>
            <p:spPr>
              <a:xfrm>
                <a:off x="3144643" y="4095037"/>
                <a:ext cx="2160240" cy="360040"/>
              </a:xfrm>
              <a:prstGeom prst="leftArrow">
                <a:avLst/>
              </a:prstGeom>
              <a:gradFill>
                <a:gsLst>
                  <a:gs pos="0">
                    <a:schemeClr val="accent1">
                      <a:tint val="50000"/>
                      <a:satMod val="300000"/>
                      <a:lumMod val="98000"/>
                      <a:lumOff val="2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</a:gradFill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square" lIns="90000" tIns="46800" rIns="90000" bIns="46800" rtlCol="0" anchor="ctr">
                <a:spAutoFit/>
              </a:bodyPr>
              <a:lstStyle/>
              <a:p>
                <a:pPr algn="l" eaLnBrk="1" hangingPunct="1"/>
                <a:endParaRPr lang="zh-CN" altLang="en-US" b="1" dirty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121" name="矩形 120"/>
              <p:cNvSpPr/>
              <p:nvPr/>
            </p:nvSpPr>
            <p:spPr>
              <a:xfrm>
                <a:off x="3447063" y="3858227"/>
                <a:ext cx="1552837" cy="30995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square" lIns="90000" tIns="46800" rIns="90000" bIns="46800" rtlCol="0" anchor="ctr">
                <a:spAutoFit/>
              </a:bodyPr>
              <a:lstStyle/>
              <a:p>
                <a:pPr eaLnBrk="1" hangingPunct="1"/>
                <a:r>
                  <a:rPr lang="zh-CN" altLang="en-US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络、通道依赖</a:t>
                </a:r>
                <a:endPara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232928346"/>
      </p:ext>
    </p:extLst>
  </p:cSld>
  <p:clrMapOvr>
    <a:masterClrMapping/>
  </p:clrMapOvr>
  <p:transition advTm="162664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2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5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5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2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25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25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8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3" dur="25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55" dur="25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58" dur="25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56" grpId="0"/>
      <p:bldP spid="56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338" name="直接连接符 11"/>
          <p:cNvCxnSpPr>
            <a:cxnSpLocks noChangeShapeType="1"/>
          </p:cNvCxnSpPr>
          <p:nvPr/>
        </p:nvCxnSpPr>
        <p:spPr bwMode="auto">
          <a:xfrm>
            <a:off x="8458200" y="1676400"/>
            <a:ext cx="914400" cy="914400"/>
          </a:xfrm>
          <a:prstGeom prst="line">
            <a:avLst/>
          </a:prstGeom>
          <a:noFill/>
          <a:ln>
            <a:noFill/>
          </a:ln>
          <a:effectLst>
            <a:outerShdw dist="53882" dir="2700000" algn="ctr" rotWithShape="0">
              <a:srgbClr val="969696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cxnSp>
      <p:grpSp>
        <p:nvGrpSpPr>
          <p:cNvPr id="14339" name="Group 3"/>
          <p:cNvGrpSpPr>
            <a:grpSpLocks/>
          </p:cNvGrpSpPr>
          <p:nvPr/>
        </p:nvGrpSpPr>
        <p:grpSpPr bwMode="auto">
          <a:xfrm>
            <a:off x="317500" y="914400"/>
            <a:ext cx="8826500" cy="314325"/>
            <a:chOff x="0" y="0"/>
            <a:chExt cx="8827080" cy="314325"/>
          </a:xfrm>
        </p:grpSpPr>
        <p:pic>
          <p:nvPicPr>
            <p:cNvPr id="14343" name="图片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74526" y="0"/>
              <a:ext cx="1752554" cy="314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44" name="图片 12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1534"/>
              <a:ext cx="8543925" cy="7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34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17500" y="0"/>
            <a:ext cx="6342732" cy="95504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进程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—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整体架构</a:t>
            </a:r>
          </a:p>
        </p:txBody>
      </p:sp>
      <p:sp>
        <p:nvSpPr>
          <p:cNvPr id="14342" name="文本框 7"/>
          <p:cNvSpPr txBox="1">
            <a:spLocks noChangeArrowheads="1"/>
          </p:cNvSpPr>
          <p:nvPr/>
        </p:nvSpPr>
        <p:spPr bwMode="auto">
          <a:xfrm>
            <a:off x="6143625" y="576263"/>
            <a:ext cx="2771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00113" indent="-357188"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436688" indent="-357188"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73263" indent="-357188"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513013" indent="-277813"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9702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4274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8846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3418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How</a:t>
            </a:r>
            <a:r>
              <a:rPr lang="zh-CN" altLang="en-US" sz="16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如何实现多进程方案？</a:t>
            </a:r>
          </a:p>
        </p:txBody>
      </p:sp>
      <p:pic>
        <p:nvPicPr>
          <p:cNvPr id="9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300" y="1050925"/>
            <a:ext cx="7708900" cy="577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637944" y="4461336"/>
            <a:ext cx="5175096" cy="1303288"/>
          </a:xfrm>
          <a:prstGeom prst="rect">
            <a:avLst/>
          </a:prstGeom>
          <a:noFill/>
          <a:ln w="22225" cap="rnd" cmpd="sng" algn="ctr">
            <a:solidFill>
              <a:schemeClr val="accent2">
                <a:lumMod val="60000"/>
                <a:lumOff val="40000"/>
              </a:schemeClr>
            </a:solidFill>
            <a:prstDash val="dash"/>
            <a:round/>
            <a:headEnd type="none" w="med" len="med"/>
            <a:tailEnd type="none" w="med" len="med"/>
          </a:ln>
          <a:effectLst>
            <a:outerShdw dir="2700000" algn="ctr" rotWithShape="0">
              <a:srgbClr val="969696"/>
            </a:outerShdw>
          </a:effectLst>
        </p:spPr>
        <p:txBody>
          <a:bodyPr lIns="90000" tIns="46800" rIns="90000" bIns="46800" rtlCol="0" anchor="ctr"/>
          <a:lstStyle/>
          <a:p>
            <a:pPr algn="ctr"/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楷体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884160" y="3190240"/>
            <a:ext cx="426720" cy="2574384"/>
          </a:xfrm>
          <a:prstGeom prst="rect">
            <a:avLst/>
          </a:prstGeom>
          <a:noFill/>
          <a:ln w="22225" cap="rnd" cmpd="sng" algn="ctr">
            <a:solidFill>
              <a:schemeClr val="accent2">
                <a:lumMod val="60000"/>
                <a:lumOff val="40000"/>
              </a:schemeClr>
            </a:solidFill>
            <a:prstDash val="dash"/>
            <a:round/>
            <a:headEnd type="none" w="med" len="med"/>
            <a:tailEnd type="none" w="med" len="med"/>
          </a:ln>
          <a:effectLst>
            <a:outerShdw dir="2700000" algn="ctr" rotWithShape="0">
              <a:srgbClr val="969696"/>
            </a:outerShdw>
          </a:effectLst>
        </p:spPr>
        <p:txBody>
          <a:bodyPr lIns="90000" tIns="46800" rIns="90000" bIns="46800" rtlCol="0" anchor="ctr"/>
          <a:lstStyle/>
          <a:p>
            <a:pPr algn="ctr"/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楷体"/>
            </a:endParaRPr>
          </a:p>
        </p:txBody>
      </p:sp>
    </p:spTree>
    <p:extLst>
      <p:ext uri="{BB962C8B-B14F-4D97-AF65-F5344CB8AC3E}">
        <p14:creationId xmlns:p14="http://schemas.microsoft.com/office/powerpoint/2010/main" val="2105600222"/>
      </p:ext>
    </p:extLst>
  </p:cSld>
  <p:clrMapOvr>
    <a:masterClrMapping/>
  </p:clrMapOvr>
  <p:transition advTm="5836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1520" y="0"/>
            <a:ext cx="8587680" cy="941498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进程架构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—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跨进程通信与数据共享</a:t>
            </a:r>
          </a:p>
        </p:txBody>
      </p:sp>
      <p:pic>
        <p:nvPicPr>
          <p:cNvPr id="12" name="图片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276600"/>
            <a:ext cx="8064500" cy="324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"/>
          <p:cNvGrpSpPr/>
          <p:nvPr/>
        </p:nvGrpSpPr>
        <p:grpSpPr>
          <a:xfrm>
            <a:off x="381000" y="1066801"/>
            <a:ext cx="4276787" cy="762160"/>
            <a:chOff x="381000" y="1066801"/>
            <a:chExt cx="4276787" cy="762160"/>
          </a:xfrm>
        </p:grpSpPr>
        <p:sp>
          <p:nvSpPr>
            <p:cNvPr id="15363" name="Rectangle 3"/>
            <p:cNvSpPr txBox="1">
              <a:spLocks noChangeArrowheads="1"/>
            </p:cNvSpPr>
            <p:nvPr/>
          </p:nvSpPr>
          <p:spPr bwMode="auto">
            <a:xfrm>
              <a:off x="381000" y="1066801"/>
              <a:ext cx="4114800" cy="381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436688" indent="-357188"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973263" indent="-357188"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513013" indent="-277813"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9702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4274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8846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3418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lnSpc>
                  <a:spcPct val="150000"/>
                </a:lnSpc>
                <a:buFontTx/>
                <a:buNone/>
              </a:pP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</a:t>
              </a: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挑战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Rectangle 3"/>
            <p:cNvSpPr txBox="1">
              <a:spLocks noChangeArrowheads="1"/>
            </p:cNvSpPr>
            <p:nvPr/>
          </p:nvSpPr>
          <p:spPr bwMode="auto">
            <a:xfrm>
              <a:off x="542987" y="1447910"/>
              <a:ext cx="4114800" cy="381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436688" indent="-357188"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973263" indent="-357188"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513013" indent="-277813"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9702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4274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8846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3418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285750" indent="-285750" algn="l" eaLnBrk="1" hangingPunct="1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1600" b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搭建全局统一的</a:t>
              </a:r>
              <a:r>
                <a:rPr lang="en-US" altLang="zh-CN" sz="1600" b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C</a:t>
              </a:r>
              <a:r>
                <a:rPr lang="zh-CN" altLang="en-US" sz="1600" b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通道</a:t>
              </a:r>
              <a:endParaRPr lang="en-US" altLang="zh-CN" sz="1600" b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542987" y="1828961"/>
            <a:ext cx="4114800" cy="381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 eaLnBrk="1" hangingPunct="1">
              <a:lnSpc>
                <a:spcPct val="150000"/>
              </a:lnSpc>
              <a:spcBef>
                <a:spcPct val="20000"/>
              </a:spcBef>
              <a:buFontTx/>
              <a:buNone/>
              <a:defRPr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spcBef>
                <a:spcPct val="20000"/>
              </a:spcBef>
              <a:buBlip>
                <a:blip r:embed="rId5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436688" indent="-357188">
              <a:spcBef>
                <a:spcPct val="20000"/>
              </a:spcBef>
              <a:buBlip>
                <a:blip r:embed="rId5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73263" indent="-357188">
              <a:spcBef>
                <a:spcPct val="20000"/>
              </a:spcBef>
              <a:buBlip>
                <a:blip r:embed="rId5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513013" indent="-277813">
              <a:spcBef>
                <a:spcPct val="20000"/>
              </a:spcBef>
              <a:buBlip>
                <a:blip r:embed="rId5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9702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4274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8846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3418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285750" indent="-285750" algn="l">
              <a:buFont typeface="Wingdings" panose="05000000000000000000" pitchFamily="2" charset="2"/>
              <a:buChar char="Ø"/>
            </a:pPr>
            <a:r>
              <a:rPr lang="zh-CN" altLang="en-US" dirty="0" smtClean="0"/>
              <a:t>如何实现跨进程全局消息通信</a:t>
            </a:r>
            <a:endParaRPr lang="en-US" altLang="zh-CN" dirty="0"/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533506" y="2210012"/>
            <a:ext cx="4114800" cy="381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 eaLnBrk="1" hangingPunct="1">
              <a:lnSpc>
                <a:spcPct val="150000"/>
              </a:lnSpc>
              <a:spcBef>
                <a:spcPct val="20000"/>
              </a:spcBef>
              <a:buFontTx/>
              <a:buNone/>
              <a:defRPr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spcBef>
                <a:spcPct val="20000"/>
              </a:spcBef>
              <a:buBlip>
                <a:blip r:embed="rId5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436688" indent="-357188">
              <a:spcBef>
                <a:spcPct val="20000"/>
              </a:spcBef>
              <a:buBlip>
                <a:blip r:embed="rId5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73263" indent="-357188">
              <a:spcBef>
                <a:spcPct val="20000"/>
              </a:spcBef>
              <a:buBlip>
                <a:blip r:embed="rId5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513013" indent="-277813">
              <a:spcBef>
                <a:spcPct val="20000"/>
              </a:spcBef>
              <a:buBlip>
                <a:blip r:embed="rId5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9702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4274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8846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3418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285750" indent="-285750" algn="l">
              <a:buFont typeface="Wingdings" panose="05000000000000000000" pitchFamily="2" charset="2"/>
              <a:buChar char="Ø"/>
            </a:pPr>
            <a:r>
              <a:rPr lang="zh-CN" altLang="en-US" dirty="0" smtClean="0"/>
              <a:t>如何实现跨进程数据共享</a:t>
            </a:r>
            <a:endParaRPr lang="en-US" altLang="zh-CN" dirty="0"/>
          </a:p>
        </p:txBody>
      </p:sp>
      <p:sp>
        <p:nvSpPr>
          <p:cNvPr id="4" name="圆角矩形标注 3"/>
          <p:cNvSpPr/>
          <p:nvPr/>
        </p:nvSpPr>
        <p:spPr>
          <a:xfrm>
            <a:off x="4932040" y="1916832"/>
            <a:ext cx="2664296" cy="1034271"/>
          </a:xfrm>
          <a:prstGeom prst="wedgeRoundRectCallout">
            <a:avLst>
              <a:gd name="adj1" fmla="val -39247"/>
              <a:gd name="adj2" fmla="val 78580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lIns="90000" tIns="46800" rIns="90000" bIns="46800" anchor="ctr"/>
          <a:lstStyle/>
          <a:p>
            <a:pPr algn="l"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、支持同步、异步调用</a:t>
            </a:r>
          </a:p>
          <a:p>
            <a:pPr algn="l"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、服务缓存机制</a:t>
            </a:r>
          </a:p>
          <a:p>
            <a:pPr algn="l"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、通道异常断开重连机制</a:t>
            </a:r>
            <a:endParaRPr lang="zh-CN" altLang="en-US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728" y="2986298"/>
            <a:ext cx="8699500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圆角矩形标注 17"/>
          <p:cNvSpPr/>
          <p:nvPr/>
        </p:nvSpPr>
        <p:spPr>
          <a:xfrm>
            <a:off x="5933604" y="1754409"/>
            <a:ext cx="2664296" cy="1034271"/>
          </a:xfrm>
          <a:prstGeom prst="wedgeRoundRectCallout">
            <a:avLst>
              <a:gd name="adj1" fmla="val -39247"/>
              <a:gd name="adj2" fmla="val 78580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lIns="90000" tIns="46800" rIns="90000" bIns="46800" anchor="ctr"/>
          <a:lstStyle/>
          <a:p>
            <a:pPr algn="l"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Event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分类</a:t>
            </a:r>
          </a:p>
          <a:p>
            <a:pPr algn="l"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、历史全局通信的兼容</a:t>
            </a:r>
          </a:p>
          <a:p>
            <a:pPr algn="l"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、支持本地</a:t>
            </a:r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跨进程事件</a:t>
            </a:r>
            <a:endParaRPr lang="zh-CN" altLang="en-US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4479345" y="1336733"/>
            <a:ext cx="3748608" cy="11907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lIns="90000" tIns="46800" rIns="90000" bIns="46800" anchor="ctr"/>
          <a:lstStyle/>
          <a:p>
            <a:pPr algn="l" eaLnBrk="1" hangingPunct="1">
              <a:lnSpc>
                <a:spcPct val="120000"/>
              </a:lnSpc>
              <a:spcBef>
                <a:spcPts val="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解耦：全局变量、</a:t>
            </a:r>
            <a:r>
              <a:rPr lang="en-US" altLang="zh-CN" b="1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SharedPreferences</a:t>
            </a:r>
            <a:endParaRPr lang="en-US" altLang="zh-CN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l" eaLnBrk="1" hangingPunct="1">
              <a:lnSpc>
                <a:spcPct val="120000"/>
              </a:lnSpc>
              <a:spcBef>
                <a:spcPts val="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文件锁：全局共享文件（</a:t>
            </a:r>
            <a:r>
              <a:rPr lang="en-US" altLang="zh-CN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JceCache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en-US" altLang="zh-CN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l"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ContentProvider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：跨进程数据同步</a:t>
            </a:r>
            <a:endParaRPr lang="zh-CN" altLang="en-US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9" name="图片 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2778" y="3049924"/>
            <a:ext cx="6883400" cy="305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25059650"/>
      </p:ext>
    </p:extLst>
  </p:cSld>
  <p:clrMapOvr>
    <a:masterClrMapping/>
  </p:clrMapOvr>
  <p:transition advTm="1976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4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7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2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4" grpId="0" animBg="1"/>
      <p:bldP spid="4" grpId="1" animBg="1"/>
      <p:bldP spid="18" grpId="0" animBg="1"/>
      <p:bldP spid="18" grpId="1" animBg="1"/>
      <p:bldP spid="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3528" y="0"/>
            <a:ext cx="8210872" cy="95504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进程架构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—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程生命周期管理</a:t>
            </a:r>
          </a:p>
        </p:txBody>
      </p:sp>
      <p:sp>
        <p:nvSpPr>
          <p:cNvPr id="17411" name="AutoShape 5" descr="http://duqiblog.qiniudn.com/Java%E7%BA%BF%E7%A8%8B%E7%94%9F%E5%91%BD%E5%91%A8%E6%9C%9F.png"/>
          <p:cNvSpPr>
            <a:spLocks noChangeAspect="1" noChangeArrowheads="1"/>
          </p:cNvSpPr>
          <p:nvPr/>
        </p:nvSpPr>
        <p:spPr bwMode="auto">
          <a:xfrm>
            <a:off x="193675" y="-141288"/>
            <a:ext cx="304800" cy="301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00113" indent="-357188"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436688" indent="-357188"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73263" indent="-357188"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513013" indent="-277813">
              <a:spcBef>
                <a:spcPct val="20000"/>
              </a:spcBef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9702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4274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8846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3418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6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465331" y="1096328"/>
            <a:ext cx="4276787" cy="762160"/>
            <a:chOff x="381000" y="1066801"/>
            <a:chExt cx="4276787" cy="762160"/>
          </a:xfrm>
        </p:grpSpPr>
        <p:sp>
          <p:nvSpPr>
            <p:cNvPr id="15" name="Rectangle 3"/>
            <p:cNvSpPr txBox="1">
              <a:spLocks noChangeArrowheads="1"/>
            </p:cNvSpPr>
            <p:nvPr/>
          </p:nvSpPr>
          <p:spPr bwMode="auto">
            <a:xfrm>
              <a:off x="381000" y="1066801"/>
              <a:ext cx="4114800" cy="381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436688" indent="-357188"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973263" indent="-357188"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513013" indent="-277813"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9702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4274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8846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3418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lnSpc>
                  <a:spcPct val="150000"/>
                </a:lnSpc>
                <a:buFontTx/>
                <a:buNone/>
              </a:pP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</a:t>
              </a: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挑战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Rectangle 3"/>
            <p:cNvSpPr txBox="1">
              <a:spLocks noChangeArrowheads="1"/>
            </p:cNvSpPr>
            <p:nvPr/>
          </p:nvSpPr>
          <p:spPr bwMode="auto">
            <a:xfrm>
              <a:off x="542987" y="1447910"/>
              <a:ext cx="4114800" cy="381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436688" indent="-357188"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973263" indent="-357188"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513013" indent="-277813">
                <a:spcBef>
                  <a:spcPct val="20000"/>
                </a:spcBef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9702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4274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8846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341813" indent="-277813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285750" indent="-285750" algn="l" eaLnBrk="1" hangingPunct="1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1600" b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有效的管理各个进程</a:t>
              </a:r>
              <a:endParaRPr lang="en-US" altLang="zh-CN" sz="1600" b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627318" y="1858488"/>
            <a:ext cx="4114800" cy="381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 eaLnBrk="1" hangingPunct="1">
              <a:lnSpc>
                <a:spcPct val="150000"/>
              </a:lnSpc>
              <a:spcBef>
                <a:spcPct val="20000"/>
              </a:spcBef>
              <a:buFontTx/>
              <a:buNone/>
              <a:defRPr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spcBef>
                <a:spcPct val="20000"/>
              </a:spcBef>
              <a:buBlip>
                <a:blip r:embed="rId4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436688" indent="-357188">
              <a:spcBef>
                <a:spcPct val="20000"/>
              </a:spcBef>
              <a:buBlip>
                <a:blip r:embed="rId4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73263" indent="-357188">
              <a:spcBef>
                <a:spcPct val="20000"/>
              </a:spcBef>
              <a:buBlip>
                <a:blip r:embed="rId4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513013" indent="-277813">
              <a:spcBef>
                <a:spcPct val="20000"/>
              </a:spcBef>
              <a:buBlip>
                <a:blip r:embed="rId4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9702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4274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8846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3418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285750" indent="-285750" algn="l">
              <a:buFont typeface="Wingdings" panose="05000000000000000000" pitchFamily="2" charset="2"/>
              <a:buChar char="Ø"/>
            </a:pPr>
            <a:r>
              <a:rPr lang="zh-CN" altLang="en-US" dirty="0" smtClean="0"/>
              <a:t>如何选择合适的进程结束时机</a:t>
            </a:r>
            <a:endParaRPr lang="en-US" altLang="zh-CN" dirty="0"/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617837" y="2239539"/>
            <a:ext cx="4114800" cy="381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 eaLnBrk="1" hangingPunct="1">
              <a:lnSpc>
                <a:spcPct val="150000"/>
              </a:lnSpc>
              <a:spcBef>
                <a:spcPct val="20000"/>
              </a:spcBef>
              <a:buFontTx/>
              <a:buNone/>
              <a:defRPr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spcBef>
                <a:spcPct val="20000"/>
              </a:spcBef>
              <a:buBlip>
                <a:blip r:embed="rId4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436688" indent="-357188">
              <a:spcBef>
                <a:spcPct val="20000"/>
              </a:spcBef>
              <a:buBlip>
                <a:blip r:embed="rId4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73263" indent="-357188">
              <a:spcBef>
                <a:spcPct val="20000"/>
              </a:spcBef>
              <a:buBlip>
                <a:blip r:embed="rId4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513013" indent="-277813">
              <a:spcBef>
                <a:spcPct val="20000"/>
              </a:spcBef>
              <a:buBlip>
                <a:blip r:embed="rId4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9702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4274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8846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341813" indent="-277813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285750" indent="-285750" algn="l">
              <a:buFont typeface="Wingdings" panose="05000000000000000000" pitchFamily="2" charset="2"/>
              <a:buChar char="Ø"/>
            </a:pPr>
            <a:r>
              <a:rPr lang="zh-CN" altLang="en-US" dirty="0" smtClean="0"/>
              <a:t>进程启动耗时问题</a:t>
            </a:r>
            <a:endParaRPr lang="en-US" altLang="zh-CN" dirty="0"/>
          </a:p>
        </p:txBody>
      </p:sp>
      <p:pic>
        <p:nvPicPr>
          <p:cNvPr id="19" name="图片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990600"/>
            <a:ext cx="5049838" cy="569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1766" y="1078073"/>
            <a:ext cx="3106247" cy="55241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6084168" y="4941168"/>
            <a:ext cx="1512168" cy="108012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0000" tIns="46800" rIns="90000" bIns="4680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algn="l" eaLnBrk="1" hangingPunct="1"/>
            <a:endParaRPr lang="zh-CN" altLang="en-US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21" name="图片 2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824" y="3484586"/>
            <a:ext cx="5583237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347259" y="1102940"/>
            <a:ext cx="4062632" cy="303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图片 2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9820" y="2492559"/>
            <a:ext cx="4762500" cy="379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6988279"/>
      </p:ext>
    </p:extLst>
  </p:cSld>
  <p:clrMapOvr>
    <a:masterClrMapping/>
  </p:clrMapOvr>
  <p:transition advTm="1976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2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2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2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6" grpId="0" animBg="1"/>
      <p:bldP spid="6" grpId="1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0|15.7|0.7|24.4|6.3|0.8|31.3|0.8|1.3|33.7|1.0|19.5|0.7|7.7|1.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0|15.7|0.7|24.4|6.3|0.8|31.3|0.8|1.3|33.7|1.0|19.5|0.7|7.7|1.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0.2|0.3|0.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0.2|0.3|0.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0.6|0.3|0.5|0.4|1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0.6|0.3|0.5|0.4|1.2"/>
</p:tagLst>
</file>

<file path=ppt/theme/theme1.xml><?xml version="1.0" encoding="utf-8"?>
<a:theme xmlns:a="http://schemas.openxmlformats.org/drawingml/2006/main" name="2006_03_09_Tencent_QQ.COM_Template">
  <a:themeElements>
    <a:clrScheme name="2006_03_09_Tencent_QQ.COM_Template 4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2006_03_09_Tencent_QQ.COM_Template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rgbClr val="FF0000"/>
          </a:solidFill>
        </a:ln>
      </a:spPr>
      <a:bodyPr wrap="square" lIns="90000" tIns="46800" rIns="90000" bIns="46800" rtlCol="0" anchor="ctr">
        <a:spAutoFit/>
      </a:bodyPr>
      <a:lstStyle>
        <a:defPPr algn="l" eaLnBrk="1" hangingPunct="1">
          <a:defRPr b="1" dirty="0">
            <a:solidFill>
              <a:schemeClr val="tx1"/>
            </a:solidFill>
            <a:latin typeface="楷体" panose="02010609060101010101" pitchFamily="49" charset="-122"/>
            <a:ea typeface="楷体" panose="02010609060101010101" pitchFamily="49" charset="-122"/>
          </a:defRPr>
        </a:defPPr>
      </a:lstStyle>
      <a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a:style>
    </a:spDef>
    <a:lnDef>
      <a:spPr bwMode="auto"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2700000" algn="ctr" rotWithShape="0">
            <a:srgbClr val="969696"/>
          </a:outerShdw>
        </a:effectLst>
      </a:spPr>
      <a:bodyPr/>
      <a:lstStyle/>
    </a:lnDef>
    <a:txDef>
      <a:spPr>
        <a:solidFill>
          <a:srgbClr val="66CCFF"/>
        </a:solidFill>
      </a:spPr>
      <a:bodyPr wrap="square" rtlCol="0">
        <a:spAutoFit/>
      </a:bodyPr>
      <a:lstStyle>
        <a:defPPr>
          <a:defRPr dirty="0"/>
        </a:defPPr>
      </a:lstStyle>
    </a:txDef>
  </a:objectDefaults>
  <a:extraClrSchemeLst>
    <a:extraClrScheme>
      <a:clrScheme name="2006_03_09_Tencent_QQ.COM_Templa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6_03_09_Tencent_QQ.COM_Templa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6_03_09_Tencent_QQ.COM_Templa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6_03_09_Tencent_QQ.COM_Templa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6_03_09_Tencent_QQ.COM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6_03_09_Tencent_QQ.COM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6_03_09_Tencent_QQ.COM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5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6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7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8430</TotalTime>
  <Pages>0</Pages>
  <Words>2498</Words>
  <Characters>0</Characters>
  <Application>Microsoft Office PowerPoint</Application>
  <DocSecurity>0</DocSecurity>
  <PresentationFormat>全屏显示(4:3)</PresentationFormat>
  <Lines>0</Lines>
  <Paragraphs>476</Paragraphs>
  <Slides>24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6" baseType="lpstr">
      <vt:lpstr>等线</vt:lpstr>
      <vt:lpstr>黑体</vt:lpstr>
      <vt:lpstr>楷体</vt:lpstr>
      <vt:lpstr>宋体</vt:lpstr>
      <vt:lpstr>微软雅黑</vt:lpstr>
      <vt:lpstr>Arial</vt:lpstr>
      <vt:lpstr>Bell MT</vt:lpstr>
      <vt:lpstr>Calibri</vt:lpstr>
      <vt:lpstr>Times New Roman</vt:lpstr>
      <vt:lpstr>Wingdings</vt:lpstr>
      <vt:lpstr>2006_03_09_Tencent_QQ.COM_Template</vt:lpstr>
      <vt:lpstr>Visio</vt:lpstr>
      <vt:lpstr>      终端开发  通道面试陈述 （T3.2）</vt:lpstr>
      <vt:lpstr>个人经历</vt:lpstr>
      <vt:lpstr>主要工作成果</vt:lpstr>
      <vt:lpstr>PowerPoint 演示文稿</vt:lpstr>
      <vt:lpstr>多进程 — 进程拆分的背景</vt:lpstr>
      <vt:lpstr>多进程 — 拆分原则</vt:lpstr>
      <vt:lpstr>多进程 — 整体架构</vt:lpstr>
      <vt:lpstr>多进程架构 — 跨进程通信与数据共享</vt:lpstr>
      <vt:lpstr>多进程架构 — 进程生命周期管理</vt:lpstr>
      <vt:lpstr>多进程 — 进程保活</vt:lpstr>
      <vt:lpstr>PowerPoint 演示文稿</vt:lpstr>
      <vt:lpstr>PowerPoint 演示文稿</vt:lpstr>
      <vt:lpstr>PowerPoint 演示文稿</vt:lpstr>
      <vt:lpstr>多进程 — 质量保证、外网监控</vt:lpstr>
      <vt:lpstr>PowerPoint 演示文稿</vt:lpstr>
      <vt:lpstr>换机宝—背景&amp;传输方案选型</vt:lpstr>
      <vt:lpstr>换机宝—性能现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结束</vt:lpstr>
    </vt:vector>
  </TitlesOfParts>
  <Manager/>
  <Company>TENCENT</Company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腾讯网母品牌统一文档模版</dc:title>
  <dc:subject/>
  <dc:creator>Administrator</dc:creator>
  <cp:keywords/>
  <dc:description/>
  <cp:lastModifiedBy>1</cp:lastModifiedBy>
  <cp:revision>3934</cp:revision>
  <cp:lastPrinted>1899-12-30T00:00:00Z</cp:lastPrinted>
  <dcterms:created xsi:type="dcterms:W3CDTF">2006-03-09T11:35:13Z</dcterms:created>
  <dcterms:modified xsi:type="dcterms:W3CDTF">2017-02-16T09:22:31Z</dcterms:modified>
  <cp:category/>
</cp:coreProperties>
</file>